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4C189F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е государственное бюджетное профессиональное образовательное учреждение</w:t>
      </w:r>
    </w:p>
    <w:p w14:paraId="3D598466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Торжокский политехнический колледж</w:t>
      </w:r>
    </w:p>
    <w:p w14:paraId="2E39019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Федерального агентства по государственным резервам</w:t>
      </w:r>
    </w:p>
    <w:p w14:paraId="5BFFC597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E4C1EB9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9439C7D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D735DC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783A1994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7F428BE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1CCBE31B" w14:textId="77777777" w:rsidR="00ED5AF0" w:rsidRPr="0002464F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4D453BB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дивидуальное</w:t>
      </w:r>
      <w:r w:rsidRPr="00963455">
        <w:rPr>
          <w:rFonts w:ascii="Times New Roman" w:hAnsi="Times New Roman" w:cs="Times New Roman"/>
          <w:sz w:val="28"/>
          <w:szCs w:val="28"/>
        </w:rPr>
        <w:t xml:space="preserve"> задание по МДК.01.01 </w:t>
      </w:r>
    </w:p>
    <w:p w14:paraId="709D0D5D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«Разработка программных модулей»</w:t>
      </w:r>
    </w:p>
    <w:p w14:paraId="5416A038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030D72D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5FC5F0E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DD75C9A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A08597C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5DC635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189C921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DF5C3CA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3864FD31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Выполнил студент группы П-30</w:t>
      </w:r>
    </w:p>
    <w:p w14:paraId="15520E5B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Гаврильченко С.А.</w:t>
      </w:r>
    </w:p>
    <w:p w14:paraId="07FD6C77" w14:textId="77777777" w:rsidR="00ED5AF0" w:rsidRPr="00963455" w:rsidRDefault="00ED5AF0" w:rsidP="00ED5AF0">
      <w:pPr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Баранов Д.М.</w:t>
      </w:r>
    </w:p>
    <w:p w14:paraId="2036B593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6DE07F8C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588A1212" w14:textId="77777777" w:rsidR="00ED5AF0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43E43240" w14:textId="77777777" w:rsidR="00ED5AF0" w:rsidRPr="00963455" w:rsidRDefault="00ED5AF0" w:rsidP="00ED5AF0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468A8CE" w14:textId="77777777" w:rsidR="00ED5AF0" w:rsidRPr="00963455" w:rsidRDefault="00ED5AF0" w:rsidP="00ED5AF0">
      <w:pPr>
        <w:jc w:val="center"/>
        <w:rPr>
          <w:rFonts w:ascii="Times New Roman" w:hAnsi="Times New Roman" w:cs="Times New Roman"/>
          <w:sz w:val="28"/>
          <w:szCs w:val="28"/>
        </w:rPr>
      </w:pPr>
      <w:r w:rsidRPr="00963455">
        <w:rPr>
          <w:rFonts w:ascii="Times New Roman" w:hAnsi="Times New Roman" w:cs="Times New Roman"/>
          <w:sz w:val="28"/>
          <w:szCs w:val="28"/>
        </w:rPr>
        <w:t>2025</w:t>
      </w:r>
      <w:r w:rsidRPr="00963455">
        <w:rPr>
          <w:rFonts w:ascii="Times New Roman" w:hAnsi="Times New Roman" w:cs="Times New Roman"/>
          <w:sz w:val="28"/>
          <w:szCs w:val="28"/>
        </w:rPr>
        <w:br w:type="page"/>
      </w:r>
    </w:p>
    <w:p w14:paraId="240CF728" w14:textId="20728343" w:rsidR="00ED5AF0" w:rsidRPr="00C57D01" w:rsidRDefault="00ED5AF0" w:rsidP="00ED5AF0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534DF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Раздел 1 – Практическая значимость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разработки</w:t>
      </w:r>
      <w:r w:rsidRPr="00ED5AF0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D5AF0">
        <w:rPr>
          <w:rFonts w:ascii="Times New Roman" w:hAnsi="Times New Roman" w:cs="Times New Roman"/>
          <w:b/>
          <w:bCs/>
          <w:sz w:val="28"/>
          <w:szCs w:val="28"/>
        </w:rPr>
        <w:t>ПО</w:t>
      </w:r>
    </w:p>
    <w:p w14:paraId="7985FD81" w14:textId="2709458B" w:rsidR="00990852" w:rsidRPr="00990852" w:rsidRDefault="00990852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блема заключатся в том, что 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настоящее время процесс составления экзаменационных билетов вручную является трудоемким, требует значительных временных затрат и подвержен ошибкам. Преподавателю приходится вручную выбирать вопросы из разных разделов, следить за тем, чтобы вопросы не повторялись, и проверять, хватает ли вопросов для формирования нужного количества билетов. Это особенно сложно при большом количестве </w:t>
      </w:r>
      <w:r>
        <w:rPr>
          <w:rFonts w:ascii="Times New Roman" w:hAnsi="Times New Roman" w:cs="Times New Roman"/>
          <w:sz w:val="28"/>
          <w:szCs w:val="28"/>
        </w:rPr>
        <w:t>билетов</w:t>
      </w:r>
      <w:r w:rsidRPr="00990852">
        <w:rPr>
          <w:rFonts w:ascii="Times New Roman" w:hAnsi="Times New Roman" w:cs="Times New Roman"/>
          <w:sz w:val="28"/>
          <w:szCs w:val="28"/>
        </w:rPr>
        <w:t xml:space="preserve"> или при необходимости частого обновления вопросов.</w:t>
      </w:r>
    </w:p>
    <w:p w14:paraId="354484F9" w14:textId="77777777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Задачи: </w:t>
      </w:r>
    </w:p>
    <w:p w14:paraId="6D53E0D1" w14:textId="690EFB54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>1.</w:t>
      </w:r>
      <w:r w:rsidR="009355B1">
        <w:rPr>
          <w:rFonts w:ascii="Times New Roman" w:hAnsi="Times New Roman" w:cs="Times New Roman"/>
          <w:sz w:val="28"/>
          <w:szCs w:val="28"/>
        </w:rPr>
        <w:t xml:space="preserve"> С</w:t>
      </w:r>
      <w:r w:rsidRPr="00347575">
        <w:rPr>
          <w:rFonts w:ascii="Times New Roman" w:hAnsi="Times New Roman" w:cs="Times New Roman"/>
          <w:sz w:val="28"/>
          <w:szCs w:val="28"/>
        </w:rPr>
        <w:t>озда</w:t>
      </w:r>
      <w:r w:rsidR="009355B1">
        <w:rPr>
          <w:rFonts w:ascii="Times New Roman" w:hAnsi="Times New Roman" w:cs="Times New Roman"/>
          <w:sz w:val="28"/>
          <w:szCs w:val="28"/>
        </w:rPr>
        <w:t>ние</w:t>
      </w:r>
      <w:r w:rsidRPr="00347575">
        <w:rPr>
          <w:rFonts w:ascii="Times New Roman" w:hAnsi="Times New Roman" w:cs="Times New Roman"/>
          <w:sz w:val="28"/>
          <w:szCs w:val="28"/>
        </w:rPr>
        <w:t xml:space="preserve"> эффективн</w:t>
      </w:r>
      <w:r w:rsidR="009355B1">
        <w:rPr>
          <w:rFonts w:ascii="Times New Roman" w:hAnsi="Times New Roman" w:cs="Times New Roman"/>
          <w:sz w:val="28"/>
          <w:szCs w:val="28"/>
        </w:rPr>
        <w:t>ой</w:t>
      </w:r>
      <w:r w:rsidRPr="00347575">
        <w:rPr>
          <w:rFonts w:ascii="Times New Roman" w:hAnsi="Times New Roman" w:cs="Times New Roman"/>
          <w:sz w:val="28"/>
          <w:szCs w:val="28"/>
        </w:rPr>
        <w:t xml:space="preserve"> структур</w:t>
      </w:r>
      <w:r w:rsidR="009355B1">
        <w:rPr>
          <w:rFonts w:ascii="Times New Roman" w:hAnsi="Times New Roman" w:cs="Times New Roman"/>
          <w:sz w:val="28"/>
          <w:szCs w:val="28"/>
        </w:rPr>
        <w:t>ы</w:t>
      </w:r>
      <w:r w:rsidRPr="00347575">
        <w:rPr>
          <w:rFonts w:ascii="Times New Roman" w:hAnsi="Times New Roman" w:cs="Times New Roman"/>
          <w:sz w:val="28"/>
          <w:szCs w:val="28"/>
        </w:rPr>
        <w:t xml:space="preserve"> для хранения вопросов по трем разделам: «знать», «уметь», «владеть». </w:t>
      </w:r>
    </w:p>
    <w:p w14:paraId="705BFBB3" w14:textId="161536EE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2. Разработка логики для случайного выбора вопросов из каждого раздела с учетом уже выбранных. </w:t>
      </w:r>
    </w:p>
    <w:p w14:paraId="46161263" w14:textId="7FF86DA0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3. Создание удобного интерфейса для ввода количества билетов и выбора файла для сохранения. </w:t>
      </w:r>
    </w:p>
    <w:p w14:paraId="505C8ACF" w14:textId="345D3CD1" w:rsidR="00347575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4. Реализация механизма проверки </w:t>
      </w:r>
      <w:r w:rsidR="00FD454E">
        <w:rPr>
          <w:rFonts w:ascii="Times New Roman" w:hAnsi="Times New Roman" w:cs="Times New Roman"/>
          <w:sz w:val="28"/>
          <w:szCs w:val="28"/>
        </w:rPr>
        <w:t>правильности составления</w:t>
      </w:r>
      <w:r w:rsidRPr="00347575">
        <w:rPr>
          <w:rFonts w:ascii="Times New Roman" w:hAnsi="Times New Roman" w:cs="Times New Roman"/>
          <w:sz w:val="28"/>
          <w:szCs w:val="28"/>
        </w:rPr>
        <w:t xml:space="preserve"> вопросов и возможность добавления </w:t>
      </w:r>
      <w:r w:rsidR="00FD454E">
        <w:rPr>
          <w:rFonts w:ascii="Times New Roman" w:hAnsi="Times New Roman" w:cs="Times New Roman"/>
          <w:sz w:val="28"/>
          <w:szCs w:val="28"/>
        </w:rPr>
        <w:t>новых</w:t>
      </w:r>
      <w:r w:rsidRPr="00347575">
        <w:rPr>
          <w:rFonts w:ascii="Times New Roman" w:hAnsi="Times New Roman" w:cs="Times New Roman"/>
          <w:sz w:val="28"/>
          <w:szCs w:val="28"/>
        </w:rPr>
        <w:t xml:space="preserve">. </w:t>
      </w:r>
    </w:p>
    <w:p w14:paraId="6C7B61F0" w14:textId="77777777" w:rsidR="00FD454E" w:rsidRDefault="00347575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47575">
        <w:rPr>
          <w:rFonts w:ascii="Times New Roman" w:hAnsi="Times New Roman" w:cs="Times New Roman"/>
          <w:sz w:val="28"/>
          <w:szCs w:val="28"/>
        </w:rPr>
        <w:t xml:space="preserve">Сложности: </w:t>
      </w:r>
    </w:p>
    <w:p w14:paraId="32C6583C" w14:textId="29163D42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Нехватка вопросов – при попытке создать много билетов система предупредит, если вопросов недостаточно, и предложит добавить новые.</w:t>
      </w:r>
    </w:p>
    <w:p w14:paraId="7E33CAB0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Уникальность вопросов в билетах – программа сама исключает повторы, но требует достаточного количества вариантов.</w:t>
      </w:r>
    </w:p>
    <w:p w14:paraId="23F3BA6D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Работа с файлами – нужно корректно загружать вопросы и сохранять билеты, чтобы не потерять данные.</w:t>
      </w:r>
    </w:p>
    <w:p w14:paraId="58439E12" w14:textId="77777777" w:rsidR="00582B90" w:rsidRPr="00582B90" w:rsidRDefault="00582B90" w:rsidP="00582B90">
      <w:pPr>
        <w:pStyle w:val="a7"/>
        <w:numPr>
          <w:ilvl w:val="0"/>
          <w:numId w:val="1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582B90">
        <w:rPr>
          <w:rFonts w:ascii="Times New Roman" w:hAnsi="Times New Roman" w:cs="Times New Roman"/>
          <w:sz w:val="28"/>
          <w:szCs w:val="28"/>
        </w:rPr>
        <w:t>Простота использования – интерфейс должен быть интуитивным, даже для преподавателей без технических навыков.</w:t>
      </w:r>
    </w:p>
    <w:p w14:paraId="42D54547" w14:textId="3B7EF5CA" w:rsidR="00FD454E" w:rsidRDefault="00FD45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йчас процесс</w:t>
      </w:r>
      <w:r w:rsidR="009355B1">
        <w:rPr>
          <w:rFonts w:ascii="Times New Roman" w:hAnsi="Times New Roman" w:cs="Times New Roman"/>
          <w:sz w:val="28"/>
          <w:szCs w:val="28"/>
        </w:rPr>
        <w:t xml:space="preserve"> формирования билетов происходит по опыту прошлых лет.</w:t>
      </w:r>
    </w:p>
    <w:p w14:paraId="4832DC6E" w14:textId="623F500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1. Составление вопросов:</w:t>
      </w:r>
    </w:p>
    <w:p w14:paraId="314530F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lastRenderedPageBreak/>
        <w:t>- Преподаватель вручную создает список вопросов по каждому разделу («знать», «уметь», «владеть») и сохраняет их в текстовом файле или таблице.</w:t>
      </w:r>
    </w:p>
    <w:p w14:paraId="1E49270F" w14:textId="2C64C779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2. Формирование билетов:</w:t>
      </w:r>
    </w:p>
    <w:p w14:paraId="0E61827C" w14:textId="4675576A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выбирает вопросы из каждого раздела и формирует билеты, следя за тем, чтобы вопросы не повторялись.</w:t>
      </w:r>
    </w:p>
    <w:p w14:paraId="0CF25A2C" w14:textId="487A141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3. Проверка достаточности вопросов:</w:t>
      </w:r>
    </w:p>
    <w:p w14:paraId="78E6421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подсчитывает количество вопросов в каждом разделе и проверяет, хватает ли их для формирования нужного количества билетов.</w:t>
      </w:r>
    </w:p>
    <w:p w14:paraId="7DB0F34A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4. Сохранение билетов:</w:t>
      </w:r>
    </w:p>
    <w:p w14:paraId="6D92D21E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Преподаватель вручную сохраняет билеты в текстовый файл или распечатывает их.</w:t>
      </w:r>
    </w:p>
    <w:p w14:paraId="34A07F96" w14:textId="77777777" w:rsidR="00DB1CC3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5. Обновление вопросов:</w:t>
      </w:r>
    </w:p>
    <w:p w14:paraId="1CFD1B7A" w14:textId="20F36619" w:rsidR="009355B1" w:rsidRPr="009E4D97" w:rsidRDefault="00DB1CC3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B1CC3">
        <w:rPr>
          <w:rFonts w:ascii="Times New Roman" w:hAnsi="Times New Roman" w:cs="Times New Roman"/>
          <w:sz w:val="28"/>
          <w:szCs w:val="28"/>
        </w:rPr>
        <w:t>- Если вопросов недостаточно, преподаватель вручную добавляет новые вопросы в файл и повторяет процесс формирования билетов.</w:t>
      </w:r>
    </w:p>
    <w:p w14:paraId="5DB86005" w14:textId="4B90EF8A" w:rsidR="006E5A4E" w:rsidRDefault="006E5A4E" w:rsidP="00C55C3A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E5A4E">
        <w:rPr>
          <w:rFonts w:ascii="Times New Roman" w:hAnsi="Times New Roman" w:cs="Times New Roman"/>
          <w:b/>
          <w:bCs/>
          <w:sz w:val="28"/>
          <w:szCs w:val="28"/>
        </w:rPr>
        <w:t>Раздел 2 – Пользовательские требования</w:t>
      </w:r>
    </w:p>
    <w:p w14:paraId="15C5BE59" w14:textId="54593DDA" w:rsidR="006E5A4E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>Пользователь должен иметь возможность ввести количество необходимых билетов.</w:t>
      </w:r>
    </w:p>
    <w:p w14:paraId="04A955A6" w14:textId="332F9DF1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Программа должна проверять, что введенное значение является целым числом (тип </w:t>
      </w:r>
      <w:proofErr w:type="spellStart"/>
      <w:r w:rsidRPr="004D198B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4D198B">
        <w:rPr>
          <w:rFonts w:ascii="Times New Roman" w:hAnsi="Times New Roman" w:cs="Times New Roman"/>
          <w:sz w:val="28"/>
          <w:szCs w:val="28"/>
        </w:rPr>
        <w:t>).</w:t>
      </w:r>
    </w:p>
    <w:p w14:paraId="7107AA75" w14:textId="6B47A4B9" w:rsidR="00635A0C" w:rsidRPr="00661D81" w:rsidRDefault="00635A0C" w:rsidP="00661D81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ользователь должен иметь возможность указать файл с вопросами, который будет использоваться для генерации билетов. Файл должен содержать вопросы в определенном формате.</w:t>
      </w: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(О</w:t>
      </w:r>
      <w:r w:rsidR="0085327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писано в 4</w:t>
      </w: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ункте.</w:t>
      </w:r>
      <w:r w:rsidR="0086405E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)</w:t>
      </w:r>
    </w:p>
    <w:p w14:paraId="1FC0763B" w14:textId="77777777" w:rsidR="00661D81" w:rsidRPr="00661D81" w:rsidRDefault="0086405E" w:rsidP="00661D81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е предусмотрен сцена</w:t>
      </w:r>
      <w:r w:rsidR="00661D81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й указания файла с вопросами:</w:t>
      </w:r>
    </w:p>
    <w:p w14:paraId="7CB19672" w14:textId="09E7E172" w:rsidR="0086405E" w:rsidRPr="00661D81" w:rsidRDefault="0086405E" w:rsidP="00661D81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- При запуске программа запрашивает у пользователя путь </w:t>
      </w:r>
      <w:r w:rsidR="009F7F08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 файлу</w:t>
      </w:r>
      <w:r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 вопросами</w:t>
      </w:r>
      <w:r w:rsidR="009F7F08" w:rsidRPr="00661D8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.</w:t>
      </w:r>
    </w:p>
    <w:p w14:paraId="74D402A1" w14:textId="77777777" w:rsidR="009F7F08" w:rsidRPr="00661D81" w:rsidRDefault="009F7F08" w:rsidP="00661D81">
      <w:pPr>
        <w:pStyle w:val="ad"/>
        <w:shd w:val="clear" w:color="auto" w:fill="FFFFFF"/>
        <w:spacing w:after="0" w:line="360" w:lineRule="auto"/>
        <w:ind w:firstLine="709"/>
        <w:jc w:val="both"/>
        <w:rPr>
          <w:rFonts w:eastAsia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color w:val="000000" w:themeColor="text1"/>
          <w:sz w:val="28"/>
          <w:szCs w:val="28"/>
          <w:shd w:val="clear" w:color="auto" w:fill="FFFFFF"/>
        </w:rPr>
        <w:t xml:space="preserve">- </w:t>
      </w:r>
      <w:r w:rsidRPr="00661D81">
        <w:rPr>
          <w:rFonts w:eastAsia="Times New Roman"/>
          <w:color w:val="000000" w:themeColor="text1"/>
          <w:kern w:val="0"/>
          <w:sz w:val="28"/>
          <w:szCs w:val="28"/>
          <w:lang w:eastAsia="ru-RU"/>
        </w:rPr>
        <w:t>Пользователь вводит путь к файлу с вопросами в консоли при запуске программы или через меню добавления вопросов.</w:t>
      </w:r>
    </w:p>
    <w:p w14:paraId="52D050BA" w14:textId="77777777" w:rsidR="00661D81" w:rsidRPr="00661D81" w:rsidRDefault="009F7F08" w:rsidP="00661D81">
      <w:pPr>
        <w:shd w:val="clear" w:color="auto" w:fill="FFFFFF"/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- </w:t>
      </w:r>
      <w:r w:rsidRPr="009F7F08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Программа проверяет существование файла и его </w:t>
      </w:r>
      <w:r w:rsidR="00661D81"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соответствие требуемому формату: </w:t>
      </w:r>
    </w:p>
    <w:p w14:paraId="540D2E90" w14:textId="4ABC67E4" w:rsidR="009F7F08" w:rsidRPr="00661D81" w:rsidRDefault="00661D81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lastRenderedPageBreak/>
        <w:t>е</w:t>
      </w:r>
      <w:r w:rsidR="009F7F08"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сли файл существует и соответствует требуемому формату, то вопросы успешно загружаются, пользователь в сою очередь получает сообщение в </w:t>
      </w: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консоли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об успешной загрузке файла;</w:t>
      </w:r>
    </w:p>
    <w:p w14:paraId="0779485A" w14:textId="572FB261" w:rsidR="009F7F08" w:rsidRDefault="00661D81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</w:t>
      </w:r>
      <w:r w:rsidR="009F7F08"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сли файл </w:t>
      </w: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не существует, программа выводит сообщение об ошибке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 xml:space="preserve"> и предлагает ввести путь снова;</w:t>
      </w:r>
    </w:p>
    <w:p w14:paraId="5BDB1ADD" w14:textId="7B6E7C71" w:rsidR="00110AD7" w:rsidRPr="00661D81" w:rsidRDefault="00110AD7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файл имеет неверный формат, то программа выводит на консоль список ошибок и предлагает исправить файл;</w:t>
      </w:r>
    </w:p>
    <w:p w14:paraId="0FCD6108" w14:textId="60AA9AA0" w:rsidR="00661D81" w:rsidRDefault="00661D81" w:rsidP="00661D81">
      <w:pPr>
        <w:pStyle w:val="a7"/>
        <w:numPr>
          <w:ilvl w:val="0"/>
          <w:numId w:val="26"/>
        </w:numPr>
        <w:shd w:val="clear" w:color="auto" w:fill="FFFFFF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</w:pPr>
      <w:r w:rsidRPr="00661D81"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если программе не удаётся получить доступ к файлу, то программа сообщает об этом пользователю через консоль о невозможности чтения файла (например, отсутствие прав)</w:t>
      </w:r>
      <w:r>
        <w:rPr>
          <w:rFonts w:ascii="Times New Roman" w:eastAsia="Times New Roman" w:hAnsi="Times New Roman" w:cs="Times New Roman"/>
          <w:color w:val="000000" w:themeColor="text1"/>
          <w:kern w:val="0"/>
          <w:sz w:val="28"/>
          <w:szCs w:val="28"/>
          <w:lang w:eastAsia="ru-RU"/>
        </w:rPr>
        <w:t>.</w:t>
      </w:r>
    </w:p>
    <w:p w14:paraId="65480778" w14:textId="607595A2" w:rsidR="007F3CCB" w:rsidRPr="004D198B" w:rsidRDefault="007F3CCB" w:rsidP="00110AD7">
      <w:pPr>
        <w:pStyle w:val="a7"/>
        <w:numPr>
          <w:ilvl w:val="0"/>
          <w:numId w:val="19"/>
        </w:numPr>
        <w:spacing w:after="0" w:line="360" w:lineRule="auto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D198B">
        <w:rPr>
          <w:rFonts w:ascii="Times New Roman" w:hAnsi="Times New Roman" w:cs="Times New Roman"/>
          <w:color w:val="000000" w:themeColor="text1"/>
          <w:sz w:val="28"/>
          <w:szCs w:val="28"/>
        </w:rPr>
        <w:t>Формат файлов:</w:t>
      </w:r>
    </w:p>
    <w:p w14:paraId="79925B59" w14:textId="45C290C9" w:rsidR="007F3CCB" w:rsidRDefault="007F3CCB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- Формат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олжен быть строго «.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». Программа должна предоставить пример имени и расширения файла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ед тем, как пользователь начнёт вводить путь к файлу (</w:t>
      </w:r>
      <w:proofErr w:type="gramStart"/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Например</w:t>
      </w:r>
      <w:proofErr w:type="gramEnd"/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questions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xt</w:t>
      </w:r>
      <w:r w:rsidR="0008665A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 w:rsidR="0008665A" w:rsidRPr="0008665A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0C37346" w14:textId="7A22B592" w:rsidR="0008665A" w:rsidRDefault="004055EA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-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Формат строк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Каждая строка фай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 вопросами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едставляет один вопрос и должна иметь следующий формат: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</w:t>
      </w:r>
    </w:p>
    <w:p w14:paraId="3FD51222" w14:textId="77777777" w:rsidR="004055EA" w:rsidRPr="004055EA" w:rsidRDefault="004055EA" w:rsidP="004D198B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раздел&gt;: Строка, указывающая раздел вопроса. Допустимые значения: “знать”, “уметь”, “владеть”. Регистр имеет значение.</w:t>
      </w:r>
    </w:p>
    <w:p w14:paraId="6C25675C" w14:textId="4E312054" w:rsidR="004055EA" w:rsidRPr="004055EA" w:rsidRDefault="004055EA" w:rsidP="004D198B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| (вертикальная черта): Разделитель между разделом и текстом вопроса. Важно использовать именно этот символ.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т текста до черты и от черты до текста должен стоять пробел.</w:t>
      </w:r>
    </w:p>
    <w:p w14:paraId="00F71D40" w14:textId="076F060F" w:rsidR="004D198B" w:rsidRPr="00853274" w:rsidRDefault="004055EA" w:rsidP="004D198B">
      <w:pPr>
        <w:numPr>
          <w:ilvl w:val="0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&lt;текст вопроса&gt;: Строка, содержащая текст вопроса. Може</w:t>
      </w:r>
      <w:r w:rsidR="00853274">
        <w:rPr>
          <w:rFonts w:ascii="Times New Roman" w:hAnsi="Times New Roman" w:cs="Times New Roman"/>
          <w:color w:val="000000" w:themeColor="text1"/>
          <w:sz w:val="28"/>
          <w:szCs w:val="28"/>
        </w:rPr>
        <w:t>т содержать любые символы, за исключением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символ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4055EA">
        <w:rPr>
          <w:rFonts w:ascii="Times New Roman" w:hAnsi="Times New Roman" w:cs="Times New Roman"/>
          <w:color w:val="000000" w:themeColor="text1"/>
          <w:sz w:val="28"/>
          <w:szCs w:val="28"/>
        </w:rPr>
        <w:t>|.</w:t>
      </w:r>
      <w:r w:rsidR="008532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D5DF0">
        <w:rPr>
          <w:rFonts w:ascii="Times New Roman" w:hAnsi="Times New Roman" w:cs="Times New Roman"/>
          <w:color w:val="000000" w:themeColor="text1"/>
          <w:sz w:val="28"/>
          <w:szCs w:val="28"/>
        </w:rPr>
        <w:t>Если этот символ содержится в тексте вопроса, такие вопросы следует заключать</w:t>
      </w:r>
      <w:r w:rsidR="00853274" w:rsidRPr="00853274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двойные кавычки.</w:t>
      </w:r>
    </w:p>
    <w:p w14:paraId="3018F1F0" w14:textId="77777777" w:rsidR="004D198B" w:rsidRPr="00BD5DF0" w:rsidRDefault="004055EA" w:rsidP="004D198B">
      <w:pPr>
        <w:spacing w:after="0" w:line="360" w:lineRule="auto"/>
        <w:ind w:firstLine="709"/>
        <w:jc w:val="both"/>
        <w:rPr>
          <w:noProof/>
          <w:color w:val="FF0000"/>
          <w:lang w:eastAsia="ru-RU"/>
        </w:rPr>
      </w:pPr>
      <w:r w:rsidRPr="00BD5DF0">
        <w:rPr>
          <w:rFonts w:ascii="Times New Roman" w:hAnsi="Times New Roman" w:cs="Times New Roman"/>
          <w:color w:val="FF0000"/>
          <w:sz w:val="28"/>
          <w:szCs w:val="28"/>
        </w:rPr>
        <w:t>Пример такой строки:</w:t>
      </w:r>
    </w:p>
    <w:p w14:paraId="7323E48F" w14:textId="145C32E3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Случайный отбор вопросов: </w:t>
      </w:r>
    </w:p>
    <w:p w14:paraId="43043351" w14:textId="5EE61EC8" w:rsidR="000F0FD0" w:rsidRPr="00E534DF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>-</w:t>
      </w:r>
      <w:r w:rsidR="00BD5DF0">
        <w:rPr>
          <w:rFonts w:ascii="Times New Roman" w:hAnsi="Times New Roman" w:cs="Times New Roman"/>
          <w:sz w:val="28"/>
          <w:szCs w:val="28"/>
        </w:rPr>
        <w:t xml:space="preserve"> Функция долж</w:t>
      </w:r>
      <w:r w:rsidRPr="00E534DF">
        <w:rPr>
          <w:rFonts w:ascii="Times New Roman" w:hAnsi="Times New Roman" w:cs="Times New Roman"/>
          <w:sz w:val="28"/>
          <w:szCs w:val="28"/>
        </w:rPr>
        <w:t>н</w:t>
      </w:r>
      <w:r w:rsidR="00BD5DF0">
        <w:rPr>
          <w:rFonts w:ascii="Times New Roman" w:hAnsi="Times New Roman" w:cs="Times New Roman"/>
          <w:sz w:val="28"/>
          <w:szCs w:val="28"/>
        </w:rPr>
        <w:t>а</w:t>
      </w:r>
      <w:r w:rsidRPr="00E534DF">
        <w:rPr>
          <w:rFonts w:ascii="Times New Roman" w:hAnsi="Times New Roman" w:cs="Times New Roman"/>
          <w:sz w:val="28"/>
          <w:szCs w:val="28"/>
        </w:rPr>
        <w:t xml:space="preserve"> реализовать алгоритм для случайного выбора вопросов из каждой категории, гарантируя, что выбранные вопросы не повторяются в пределах одного билета. </w:t>
      </w:r>
    </w:p>
    <w:p w14:paraId="605334F7" w14:textId="3D37D62B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lastRenderedPageBreak/>
        <w:t xml:space="preserve">- Обеспечить, чтобы каждый билет содержал ровно по одному вопросу из каждого раздела. </w:t>
      </w:r>
    </w:p>
    <w:p w14:paraId="221FFE99" w14:textId="29F20774" w:rsidR="00BD5DF0" w:rsidRDefault="00BD5DF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Обеспечить, чтобы выбранные для генерации билета вопросы не повторялись в пределах всех сгенерированных билетов.</w:t>
      </w:r>
    </w:p>
    <w:p w14:paraId="41BAFD1D" w14:textId="503B0173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Проверка наличия достаточного количества вопросов: </w:t>
      </w:r>
    </w:p>
    <w:p w14:paraId="6D40EBC3" w14:textId="379BE0A4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Перед созданием билетов необходимо проверить, достаточно ли вопросов в каждой категории для выполнения задания. (Достаточно - если введённое польз</w:t>
      </w:r>
      <w:r w:rsidR="00F120D0">
        <w:rPr>
          <w:rFonts w:ascii="Times New Roman" w:hAnsi="Times New Roman" w:cs="Times New Roman"/>
          <w:sz w:val="28"/>
          <w:szCs w:val="28"/>
        </w:rPr>
        <w:t>ователем число билетов равно или меньше количеств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вопросов в каждом разделе, то программа выводи на консоль список готовых билетов. Недостаточно - если введённое пользователем число билетов </w:t>
      </w:r>
      <w:r w:rsidR="00F120D0">
        <w:rPr>
          <w:rFonts w:ascii="Times New Roman" w:hAnsi="Times New Roman" w:cs="Times New Roman"/>
          <w:sz w:val="28"/>
          <w:szCs w:val="28"/>
        </w:rPr>
        <w:t>больше</w:t>
      </w:r>
      <w:r w:rsidR="00E94739">
        <w:rPr>
          <w:rFonts w:ascii="Times New Roman" w:hAnsi="Times New Roman" w:cs="Times New Roman"/>
          <w:sz w:val="28"/>
          <w:szCs w:val="28"/>
        </w:rPr>
        <w:t xml:space="preserve"> количества</w:t>
      </w:r>
      <w:r w:rsidRPr="000F0FD0">
        <w:rPr>
          <w:rFonts w:ascii="Times New Roman" w:hAnsi="Times New Roman" w:cs="Times New Roman"/>
          <w:sz w:val="28"/>
          <w:szCs w:val="28"/>
        </w:rPr>
        <w:t xml:space="preserve"> вопросов</w:t>
      </w:r>
      <w:r w:rsidR="00F120D0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F120D0">
        <w:rPr>
          <w:rFonts w:ascii="Times New Roman" w:hAnsi="Times New Roman" w:cs="Times New Roman"/>
          <w:sz w:val="28"/>
          <w:szCs w:val="28"/>
        </w:rPr>
        <w:t>в хотя</w:t>
      </w:r>
      <w:proofErr w:type="gramEnd"/>
      <w:r w:rsidR="00F120D0">
        <w:rPr>
          <w:rFonts w:ascii="Times New Roman" w:hAnsi="Times New Roman" w:cs="Times New Roman"/>
          <w:sz w:val="28"/>
          <w:szCs w:val="28"/>
        </w:rPr>
        <w:t xml:space="preserve"> </w:t>
      </w:r>
      <w:r w:rsidRPr="000F0FD0">
        <w:rPr>
          <w:rFonts w:ascii="Times New Roman" w:hAnsi="Times New Roman" w:cs="Times New Roman"/>
          <w:sz w:val="28"/>
          <w:szCs w:val="28"/>
        </w:rPr>
        <w:t>бы в одном разделе, то программа просит пользователя ввести новый(-</w:t>
      </w:r>
      <w:proofErr w:type="spellStart"/>
      <w:r w:rsidRPr="000F0FD0">
        <w:rPr>
          <w:rFonts w:ascii="Times New Roman" w:hAnsi="Times New Roman" w:cs="Times New Roman"/>
          <w:sz w:val="28"/>
          <w:szCs w:val="28"/>
        </w:rPr>
        <w:t>ые</w:t>
      </w:r>
      <w:proofErr w:type="spellEnd"/>
      <w:r w:rsidRPr="000F0FD0">
        <w:rPr>
          <w:rFonts w:ascii="Times New Roman" w:hAnsi="Times New Roman" w:cs="Times New Roman"/>
          <w:sz w:val="28"/>
          <w:szCs w:val="28"/>
        </w:rPr>
        <w:t>) вопрос(-ы) в раздел(-ы), где их недостаточно.) - Если вопросов оказывается</w:t>
      </w:r>
      <w:r>
        <w:rPr>
          <w:rFonts w:ascii="Times New Roman" w:hAnsi="Times New Roman" w:cs="Times New Roman"/>
          <w:sz w:val="28"/>
          <w:szCs w:val="28"/>
        </w:rPr>
        <w:t xml:space="preserve"> не</w:t>
      </w:r>
      <w:r w:rsidRPr="000F0FD0">
        <w:rPr>
          <w:rFonts w:ascii="Times New Roman" w:hAnsi="Times New Roman" w:cs="Times New Roman"/>
          <w:sz w:val="28"/>
          <w:szCs w:val="28"/>
        </w:rPr>
        <w:t>достаточно, система должна информировать пользовате</w:t>
      </w:r>
      <w:r w:rsidR="00F120D0">
        <w:rPr>
          <w:rFonts w:ascii="Times New Roman" w:hAnsi="Times New Roman" w:cs="Times New Roman"/>
          <w:sz w:val="28"/>
          <w:szCs w:val="28"/>
        </w:rPr>
        <w:t xml:space="preserve">ля об этом сообщением в консоли </w:t>
      </w:r>
      <w:r w:rsidR="00F120D0" w:rsidRPr="00F120D0">
        <w:rPr>
          <w:rFonts w:ascii="Times New Roman" w:hAnsi="Times New Roman" w:cs="Times New Roman"/>
          <w:sz w:val="28"/>
          <w:szCs w:val="28"/>
        </w:rPr>
        <w:t>“</w:t>
      </w:r>
      <w:r w:rsidR="00F120D0">
        <w:rPr>
          <w:rFonts w:ascii="Times New Roman" w:hAnsi="Times New Roman" w:cs="Times New Roman"/>
          <w:sz w:val="28"/>
          <w:szCs w:val="28"/>
        </w:rPr>
        <w:t>Недостаточно вопросов!</w:t>
      </w:r>
      <w:proofErr w:type="gramStart"/>
      <w:r w:rsidR="00F120D0" w:rsidRPr="00F120D0">
        <w:rPr>
          <w:rFonts w:ascii="Times New Roman" w:hAnsi="Times New Roman" w:cs="Times New Roman"/>
          <w:sz w:val="28"/>
          <w:szCs w:val="28"/>
        </w:rPr>
        <w:t>”</w:t>
      </w:r>
      <w:r w:rsidRPr="000F0FD0">
        <w:rPr>
          <w:rFonts w:ascii="Times New Roman" w:hAnsi="Times New Roman" w:cs="Times New Roman"/>
          <w:sz w:val="28"/>
          <w:szCs w:val="28"/>
        </w:rPr>
        <w:t xml:space="preserve"> </w:t>
      </w:r>
      <w:r w:rsidR="00F120D0">
        <w:rPr>
          <w:rFonts w:ascii="Times New Roman" w:hAnsi="Times New Roman" w:cs="Times New Roman"/>
          <w:sz w:val="28"/>
          <w:szCs w:val="28"/>
        </w:rPr>
        <w:t>.</w:t>
      </w:r>
      <w:proofErr w:type="gramEnd"/>
    </w:p>
    <w:p w14:paraId="4A99213A" w14:textId="4735CBA2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0FD0">
        <w:rPr>
          <w:rFonts w:ascii="Times New Roman" w:hAnsi="Times New Roman" w:cs="Times New Roman"/>
          <w:sz w:val="28"/>
          <w:szCs w:val="28"/>
        </w:rPr>
        <w:t>- Если вопросов оказывается достаточно, система должна информировать пользователя об этом п</w:t>
      </w:r>
      <w:r w:rsidR="00F120D0">
        <w:rPr>
          <w:rFonts w:ascii="Times New Roman" w:hAnsi="Times New Roman" w:cs="Times New Roman"/>
          <w:sz w:val="28"/>
          <w:szCs w:val="28"/>
        </w:rPr>
        <w:t>оказав в консоли сгенерированные билеты</w:t>
      </w:r>
      <w:r w:rsidRPr="000F0FD0">
        <w:rPr>
          <w:rFonts w:ascii="Times New Roman" w:hAnsi="Times New Roman" w:cs="Times New Roman"/>
          <w:sz w:val="28"/>
          <w:szCs w:val="28"/>
        </w:rPr>
        <w:t>.</w:t>
      </w:r>
    </w:p>
    <w:p w14:paraId="1F9E1736" w14:textId="57DC2E25" w:rsidR="000F0FD0" w:rsidRPr="004D198B" w:rsidRDefault="000F0FD0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Добавление новых вопросов: </w:t>
      </w:r>
    </w:p>
    <w:p w14:paraId="0EED3216" w14:textId="7F43782A" w:rsidR="000F0FD0" w:rsidRPr="00CB74BD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В случае </w:t>
      </w:r>
      <w:r w:rsidR="00F120D0">
        <w:rPr>
          <w:rFonts w:ascii="Times New Roman" w:hAnsi="Times New Roman" w:cs="Times New Roman"/>
          <w:color w:val="000000" w:themeColor="text1"/>
          <w:sz w:val="28"/>
          <w:szCs w:val="28"/>
        </w:rPr>
        <w:t>недостаточного количества</w:t>
      </w:r>
      <w:r w:rsidRPr="00CB74BD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534DF">
        <w:rPr>
          <w:rFonts w:ascii="Times New Roman" w:hAnsi="Times New Roman" w:cs="Times New Roman"/>
          <w:sz w:val="28"/>
          <w:szCs w:val="28"/>
        </w:rPr>
        <w:t>вопросов</w:t>
      </w:r>
      <w:r w:rsidR="00F120D0">
        <w:rPr>
          <w:rFonts w:ascii="Times New Roman" w:hAnsi="Times New Roman" w:cs="Times New Roman"/>
          <w:sz w:val="28"/>
          <w:szCs w:val="28"/>
        </w:rPr>
        <w:t xml:space="preserve"> </w:t>
      </w:r>
      <w:r w:rsidR="00F120D0" w:rsidRPr="00F120D0">
        <w:rPr>
          <w:rFonts w:ascii="Times New Roman" w:hAnsi="Times New Roman" w:cs="Times New Roman"/>
          <w:color w:val="000000" w:themeColor="text1"/>
          <w:sz w:val="28"/>
          <w:szCs w:val="28"/>
        </w:rPr>
        <w:t>для формирования билетов</w:t>
      </w:r>
      <w:r w:rsidRPr="00F120D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E534DF">
        <w:rPr>
          <w:rFonts w:ascii="Times New Roman" w:hAnsi="Times New Roman" w:cs="Times New Roman"/>
          <w:sz w:val="28"/>
          <w:szCs w:val="28"/>
        </w:rPr>
        <w:t>должна быть предусмотрена возможность ввода дополнительных вопросов вручную.</w:t>
      </w:r>
      <w:r w:rsidR="007C38E6">
        <w:rPr>
          <w:rFonts w:ascii="Times New Roman" w:hAnsi="Times New Roman" w:cs="Times New Roman"/>
          <w:sz w:val="28"/>
          <w:szCs w:val="28"/>
        </w:rPr>
        <w:t xml:space="preserve"> П</w:t>
      </w:r>
      <w:r w:rsidR="00CB74BD">
        <w:rPr>
          <w:rFonts w:ascii="Times New Roman" w:hAnsi="Times New Roman" w:cs="Times New Roman"/>
          <w:sz w:val="28"/>
          <w:szCs w:val="28"/>
        </w:rPr>
        <w:t>рограмма предлагает пользователю ввести столько вопросов</w:t>
      </w:r>
      <w:r w:rsidR="007C38E6">
        <w:rPr>
          <w:rFonts w:ascii="Times New Roman" w:hAnsi="Times New Roman" w:cs="Times New Roman"/>
          <w:sz w:val="28"/>
          <w:szCs w:val="28"/>
        </w:rPr>
        <w:t xml:space="preserve"> в каждый раздел, чтобы их хвати</w:t>
      </w:r>
      <w:r w:rsidR="00CB74BD">
        <w:rPr>
          <w:rFonts w:ascii="Times New Roman" w:hAnsi="Times New Roman" w:cs="Times New Roman"/>
          <w:sz w:val="28"/>
          <w:szCs w:val="28"/>
        </w:rPr>
        <w:t>ло для генерации хотя бы одного билета.</w:t>
      </w:r>
    </w:p>
    <w:p w14:paraId="68A73B3D" w14:textId="0B2005C9" w:rsidR="000F0FD0" w:rsidRDefault="000F0FD0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</w:t>
      </w:r>
      <w:r w:rsidR="00CB74BD" w:rsidRPr="00CB74BD">
        <w:rPr>
          <w:rFonts w:ascii="Times New Roman" w:hAnsi="Times New Roman" w:cs="Times New Roman"/>
          <w:sz w:val="28"/>
          <w:szCs w:val="28"/>
        </w:rPr>
        <w:t>Обновление исходного текстового файла с вопросами должно происходить автоматически по принципу нажатия клавиши Enter после ввода новых данных. Программа считывает вопросы, добавляя их в список</w:t>
      </w:r>
      <w:r w:rsidR="00CB74BD">
        <w:rPr>
          <w:rFonts w:ascii="Times New Roman" w:hAnsi="Times New Roman" w:cs="Times New Roman"/>
          <w:sz w:val="28"/>
          <w:szCs w:val="28"/>
        </w:rPr>
        <w:t xml:space="preserve"> файла, из которого ранее считывала вопросы</w:t>
      </w:r>
      <w:r w:rsidR="00CB74BD" w:rsidRPr="00CB74BD">
        <w:rPr>
          <w:rFonts w:ascii="Times New Roman" w:hAnsi="Times New Roman" w:cs="Times New Roman"/>
          <w:sz w:val="28"/>
          <w:szCs w:val="28"/>
        </w:rPr>
        <w:t xml:space="preserve"> для последующего повторного прочтения.</w:t>
      </w:r>
    </w:p>
    <w:p w14:paraId="21E0E5F4" w14:textId="062479D1" w:rsidR="00CB74BD" w:rsidRPr="004D198B" w:rsidRDefault="00CB74BD" w:rsidP="004D198B">
      <w:pPr>
        <w:pStyle w:val="a7"/>
        <w:numPr>
          <w:ilvl w:val="0"/>
          <w:numId w:val="19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4D198B">
        <w:rPr>
          <w:rFonts w:ascii="Times New Roman" w:hAnsi="Times New Roman" w:cs="Times New Roman"/>
          <w:sz w:val="28"/>
          <w:szCs w:val="28"/>
        </w:rPr>
        <w:t xml:space="preserve">Сохранение и форматирование билетов: </w:t>
      </w:r>
    </w:p>
    <w:p w14:paraId="49D8294A" w14:textId="64B19F7B" w:rsidR="00CB74BD" w:rsidRDefault="00CB74BD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534DF">
        <w:rPr>
          <w:rFonts w:ascii="Times New Roman" w:hAnsi="Times New Roman" w:cs="Times New Roman"/>
          <w:sz w:val="28"/>
          <w:szCs w:val="28"/>
        </w:rPr>
        <w:t xml:space="preserve">- Сохранение сгенерированных экзаменационных билетов в </w:t>
      </w:r>
      <w:r w:rsidR="002E230A">
        <w:rPr>
          <w:rFonts w:ascii="Times New Roman" w:hAnsi="Times New Roman" w:cs="Times New Roman"/>
          <w:sz w:val="28"/>
          <w:szCs w:val="28"/>
        </w:rPr>
        <w:t xml:space="preserve">документ </w:t>
      </w:r>
      <w:r w:rsidR="002E230A">
        <w:rPr>
          <w:rFonts w:ascii="Times New Roman" w:hAnsi="Times New Roman" w:cs="Times New Roman"/>
          <w:sz w:val="28"/>
          <w:szCs w:val="28"/>
          <w:lang w:val="en-US"/>
        </w:rPr>
        <w:t>Word</w:t>
      </w:r>
      <w:r w:rsidRPr="00E534DF">
        <w:rPr>
          <w:rFonts w:ascii="Times New Roman" w:hAnsi="Times New Roman" w:cs="Times New Roman"/>
          <w:sz w:val="28"/>
          <w:szCs w:val="28"/>
        </w:rPr>
        <w:t xml:space="preserve"> </w:t>
      </w:r>
      <w:r w:rsidR="007C38E6">
        <w:rPr>
          <w:rFonts w:ascii="Times New Roman" w:hAnsi="Times New Roman" w:cs="Times New Roman"/>
          <w:sz w:val="28"/>
          <w:szCs w:val="28"/>
        </w:rPr>
        <w:t>по шаблону.</w:t>
      </w:r>
    </w:p>
    <w:p w14:paraId="4444FA80" w14:textId="398BE192" w:rsidR="00CB74BD" w:rsidRDefault="00CB74BD" w:rsidP="004D198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имер:</w:t>
      </w:r>
    </w:p>
    <w:p w14:paraId="429B22B3" w14:textId="0773DB77" w:rsidR="0095282A" w:rsidRPr="004D198B" w:rsidRDefault="007C38E6" w:rsidP="004D198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7C38E6">
        <w:rPr>
          <w:rFonts w:ascii="Times New Roman" w:hAnsi="Times New Roman" w:cs="Times New Roman"/>
          <w:b/>
          <w:bCs/>
          <w:sz w:val="28"/>
          <w:szCs w:val="28"/>
        </w:rPr>
        <w:drawing>
          <wp:inline distT="0" distB="0" distL="0" distR="0" wp14:anchorId="2432D6CC" wp14:editId="4D671A96">
            <wp:extent cx="5940425" cy="4951730"/>
            <wp:effectExtent l="0" t="0" r="3175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51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38E6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r w:rsidR="0095282A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4CB4188" w14:textId="2C8698A8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11C7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3 – Проектирование модульной структуры программы</w:t>
      </w:r>
    </w:p>
    <w:p w14:paraId="43A0BB89" w14:textId="4752E56D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й программе представлены </w:t>
      </w:r>
      <w:r w:rsidR="003F566D">
        <w:rPr>
          <w:rFonts w:ascii="Times New Roman" w:hAnsi="Times New Roman" w:cs="Times New Roman"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 xml:space="preserve"> класс</w:t>
      </w:r>
      <w:r w:rsidR="003F566D">
        <w:rPr>
          <w:rFonts w:ascii="Times New Roman" w:hAnsi="Times New Roman" w:cs="Times New Roman"/>
          <w:sz w:val="28"/>
          <w:szCs w:val="28"/>
        </w:rPr>
        <w:t>ов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780134" w14:textId="72171FC6" w:rsidR="00B748DC" w:rsidRPr="004D198B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рисунке 1 представлена диаграмма классов.</w:t>
      </w:r>
    </w:p>
    <w:p w14:paraId="174EEEE0" w14:textId="65CD27D1" w:rsidR="005078EB" w:rsidRPr="005078EB" w:rsidRDefault="005078EB" w:rsidP="005078EB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078EB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34B3578" wp14:editId="12E7E872">
            <wp:extent cx="5940425" cy="3354070"/>
            <wp:effectExtent l="0" t="0" r="3175" b="0"/>
            <wp:docPr id="181283961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4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5345AA" w14:textId="1B2FF31D" w:rsidR="004800FB" w:rsidRPr="005078EB" w:rsidRDefault="004800FB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753CC9" w14:textId="0E7E3BF6" w:rsidR="00B748DC" w:rsidRDefault="00B748DC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 – Диаграмма классов</w:t>
      </w:r>
    </w:p>
    <w:p w14:paraId="08475F39" w14:textId="5D603244" w:rsidR="005C5CB3" w:rsidRDefault="005C5CB3" w:rsidP="005C5CB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A618B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A618BF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вопроса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единичный вопрос для экзаменационного билета</w:t>
      </w:r>
      <w:r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5CAC0A" w14:textId="77777777" w:rsidTr="00455E29">
        <w:tc>
          <w:tcPr>
            <w:tcW w:w="9345" w:type="dxa"/>
          </w:tcPr>
          <w:p w14:paraId="351CC920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</w:t>
            </w:r>
          </w:p>
        </w:tc>
      </w:tr>
      <w:tr w:rsidR="005C5CB3" w:rsidRPr="004D198B" w14:paraId="72811C54" w14:textId="77777777" w:rsidTr="00455E29">
        <w:tc>
          <w:tcPr>
            <w:tcW w:w="9345" w:type="dxa"/>
          </w:tcPr>
          <w:p w14:paraId="7A40C62F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Text { get; set; }</w:t>
            </w:r>
          </w:p>
          <w:p w14:paraId="21FFEF03" w14:textId="77777777" w:rsidR="005C5CB3" w:rsidRPr="009F772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F77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string Section { get; set; }</w:t>
            </w:r>
          </w:p>
        </w:tc>
      </w:tr>
      <w:tr w:rsidR="005C5CB3" w:rsidRPr="004D198B" w14:paraId="5D277A23" w14:textId="77777777" w:rsidTr="00455E29">
        <w:tc>
          <w:tcPr>
            <w:tcW w:w="9345" w:type="dxa"/>
          </w:tcPr>
          <w:p w14:paraId="5E28C557" w14:textId="12549C1F" w:rsidR="005C5CB3" w:rsidRP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Question(string text, string section)</w:t>
            </w:r>
          </w:p>
        </w:tc>
      </w:tr>
    </w:tbl>
    <w:p w14:paraId="4E858142" w14:textId="77777777" w:rsidR="005C5CB3" w:rsidRDefault="005C5CB3" w:rsidP="00986EE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 w:rsidRPr="009F772B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отвечает за представление билета со списком вопросов, т.е. </w:t>
      </w:r>
      <w:r w:rsidRPr="009F772B">
        <w:rPr>
          <w:rFonts w:ascii="Times New Roman" w:hAnsi="Times New Roman" w:cs="Times New Roman"/>
          <w:sz w:val="28"/>
          <w:szCs w:val="28"/>
        </w:rPr>
        <w:t>представляет экзаменационный билет, который состоит из набора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:rsidRPr="0018618B" w14:paraId="4789613D" w14:textId="77777777" w:rsidTr="00455E29">
        <w:tc>
          <w:tcPr>
            <w:tcW w:w="9345" w:type="dxa"/>
          </w:tcPr>
          <w:p w14:paraId="72BC9412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</w:rPr>
              <w:t>Ticket</w:t>
            </w:r>
            <w:proofErr w:type="spellEnd"/>
          </w:p>
        </w:tc>
      </w:tr>
      <w:tr w:rsidR="005C5CB3" w:rsidRPr="004D198B" w14:paraId="2A3E576F" w14:textId="77777777" w:rsidTr="00455E29">
        <w:tc>
          <w:tcPr>
            <w:tcW w:w="9345" w:type="dxa"/>
          </w:tcPr>
          <w:p w14:paraId="7C642DCF" w14:textId="6E9A5D92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ivate</w:t>
            </w: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Question&gt; Questions { get; set; } = new List&lt;Question&gt;();</w:t>
            </w:r>
          </w:p>
        </w:tc>
      </w:tr>
      <w:tr w:rsidR="005C5CB3" w:rsidRPr="005C5CB3" w14:paraId="6EC8FEA7" w14:textId="77777777" w:rsidTr="00455E29">
        <w:tc>
          <w:tcPr>
            <w:tcW w:w="9345" w:type="dxa"/>
          </w:tcPr>
          <w:p w14:paraId="34AD1345" w14:textId="6967A278" w:rsidR="005C5CB3" w:rsidRP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override string </w:t>
            </w:r>
            <w:proofErr w:type="spellStart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String</w:t>
            </w:r>
            <w:proofErr w:type="spellEnd"/>
            <w:r w:rsidRPr="005C5CB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)</w:t>
            </w:r>
          </w:p>
        </w:tc>
      </w:tr>
    </w:tbl>
    <w:p w14:paraId="7BC534F3" w14:textId="2BAC2E20" w:rsidR="005C5CB3" w:rsidRPr="00C57D01" w:rsidRDefault="00C57D01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ToString</w:t>
      </w:r>
      <w:proofErr w:type="spell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)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твечает за представление объекта в виде строки. Метод можно переопределить в пользовательских классах, чтобы предоставить более информативное строковое представление объекта.</w:t>
      </w:r>
    </w:p>
    <w:p w14:paraId="60AA11A4" w14:textId="1A1E66E9" w:rsidR="005C5CB3" w:rsidRPr="00A13A23" w:rsidRDefault="005C5CB3" w:rsidP="00A13A2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9F772B">
        <w:rPr>
          <w:rFonts w:ascii="Times New Roman" w:hAnsi="Times New Roman" w:cs="Times New Roman"/>
          <w:sz w:val="28"/>
          <w:szCs w:val="28"/>
        </w:rPr>
        <w:t xml:space="preserve"> управляет списком всех вопросов, загружает их из файла, добавляет новые вопросы и предоставляет возможность выбрать случайный вопрос из определенного разде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CBAC138" w14:textId="77777777" w:rsidTr="00455E29">
        <w:tc>
          <w:tcPr>
            <w:tcW w:w="9345" w:type="dxa"/>
          </w:tcPr>
          <w:p w14:paraId="7773B384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</w:p>
        </w:tc>
      </w:tr>
      <w:tr w:rsidR="005C5CB3" w14:paraId="4E76AB8F" w14:textId="77777777" w:rsidTr="00455E29">
        <w:tc>
          <w:tcPr>
            <w:tcW w:w="9345" w:type="dxa"/>
          </w:tcPr>
          <w:p w14:paraId="6E16F70A" w14:textId="722F05E2" w:rsidR="006F2642" w:rsidRPr="007C38E6" w:rsidRDefault="006F2642" w:rsidP="00156AAD">
            <w:pPr>
              <w:spacing w:line="360" w:lineRule="auto"/>
              <w:jc w:val="both"/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</w:pPr>
            <w:r w:rsidRPr="007C38E6"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  <w:t xml:space="preserve">private List&lt;Question&gt; </w:t>
            </w:r>
            <w:proofErr w:type="spellStart"/>
            <w:r w:rsidRPr="007C38E6"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  <w:t>usedQuestions</w:t>
            </w:r>
            <w:proofErr w:type="spellEnd"/>
            <w:r w:rsidRPr="007C38E6"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  <w:t xml:space="preserve"> = new List&lt;Question&gt;();</w:t>
            </w:r>
          </w:p>
          <w:p w14:paraId="764AB439" w14:textId="06866D2C" w:rsidR="00156AAD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56AA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 List&lt;Question&gt; Questions { get; set; } = new List&lt;Question&gt;();</w:t>
            </w:r>
          </w:p>
          <w:p w14:paraId="1723AB7D" w14:textId="2AF0D6EF" w:rsidR="005C5CB3" w:rsidRPr="00156AAD" w:rsidRDefault="00156AAD" w:rsidP="00156AAD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privat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string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 xml:space="preserve"> _</w:t>
            </w:r>
            <w:proofErr w:type="spellStart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filename</w:t>
            </w:r>
            <w:proofErr w:type="spellEnd"/>
            <w:r w:rsidRPr="00156AAD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5C5CB3" w:rsidRPr="004D198B" w14:paraId="22C9831C" w14:textId="77777777" w:rsidTr="00455E29">
        <w:tc>
          <w:tcPr>
            <w:tcW w:w="9345" w:type="dxa"/>
          </w:tcPr>
          <w:p w14:paraId="6F24753C" w14:textId="528A73BE" w:rsidR="00156AAD" w:rsidRDefault="00156AAD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</w:t>
            </w:r>
            <w:proofErr w:type="spellStart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9E4D9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filename)</w:t>
            </w:r>
          </w:p>
          <w:p w14:paraId="57F357CE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void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dd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string text, string section)</w:t>
            </w:r>
          </w:p>
          <w:p w14:paraId="2D7C6955" w14:textId="77777777" w:rsidR="005C5CB3" w:rsidRPr="00963455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Question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tRandomQuestion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(string section, </w:t>
            </w:r>
            <w:r w:rsidRPr="007C38E6"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  <w:t xml:space="preserve">List&lt;Question&gt; </w:t>
            </w:r>
            <w:proofErr w:type="spellStart"/>
            <w:r w:rsidRPr="007C38E6">
              <w:rPr>
                <w:rFonts w:ascii="Times New Roman" w:hAnsi="Times New Roman" w:cs="Times New Roman"/>
                <w:color w:val="FF0000"/>
                <w:sz w:val="28"/>
                <w:szCs w:val="28"/>
                <w:lang w:val="en-US"/>
              </w:rPr>
              <w:t>used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14:paraId="18E1A026" w14:textId="77777777" w:rsidR="005C5CB3" w:rsidRPr="0018618B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ublic bool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HasEnoughQuestion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18618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5C94D2CE" w14:textId="779C750F" w:rsidR="00671721" w:rsidRPr="00671721" w:rsidRDefault="00671721" w:rsidP="000F1B9F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Метод </w:t>
      </w:r>
      <w:proofErr w:type="spellStart"/>
      <w:proofErr w:type="gramStart"/>
      <w:r w:rsidRPr="0018618B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добавляет в файл с вопросами вопросы, которые ввёл пользователь при недостаточном количестве вопросов для формирования билета.</w:t>
      </w:r>
    </w:p>
    <w:p w14:paraId="3B27A460" w14:textId="31AD3346" w:rsidR="005C5CB3" w:rsidRPr="000F1B9F" w:rsidRDefault="00C57D01" w:rsidP="0067172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М</w:t>
      </w:r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тода </w:t>
      </w:r>
      <w:proofErr w:type="spellStart"/>
      <w:proofErr w:type="gramStart"/>
      <w:r w:rsidR="005C5CB3" w:rsidRPr="00C57D01">
        <w:rPr>
          <w:rFonts w:ascii="Times New Roman" w:hAnsi="Times New Roman" w:cs="Times New Roman"/>
          <w:color w:val="000000" w:themeColor="text1"/>
          <w:sz w:val="28"/>
          <w:szCs w:val="28"/>
        </w:rPr>
        <w:t>HasEnoughQuestions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) </w:t>
      </w:r>
      <w:r w:rsidR="000F1B9F">
        <w:rPr>
          <w:rFonts w:ascii="Times New Roman" w:hAnsi="Times New Roman" w:cs="Times New Roman"/>
          <w:color w:val="000000" w:themeColor="text1"/>
          <w:sz w:val="28"/>
          <w:szCs w:val="28"/>
        </w:rPr>
        <w:t>проверяет достаточно ли вопросов для генерации билетов, т.е. он сравнивает количество вопросов в каждом разделе с заданным пользователем необходимым количеством билетов.</w:t>
      </w:r>
    </w:p>
    <w:p w14:paraId="7AD9C7CB" w14:textId="77777777" w:rsidR="005C5CB3" w:rsidRDefault="005C5CB3" w:rsidP="005C5CB3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icketGenerator</w:t>
      </w:r>
      <w:proofErr w:type="spellEnd"/>
      <w:r w:rsidRPr="0018618B">
        <w:rPr>
          <w:rFonts w:ascii="Times New Roman" w:hAnsi="Times New Roman" w:cs="Times New Roman"/>
          <w:sz w:val="28"/>
          <w:szCs w:val="28"/>
        </w:rPr>
        <w:t xml:space="preserve"> отвечает за создание экзаменационных билетов на основе имеющихся вопросов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C5CB3" w14:paraId="22BE4EA5" w14:textId="77777777" w:rsidTr="00455E29">
        <w:tc>
          <w:tcPr>
            <w:tcW w:w="9345" w:type="dxa"/>
          </w:tcPr>
          <w:p w14:paraId="0FD2BD8C" w14:textId="77777777" w:rsidR="005C5CB3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icketGenerator</w:t>
            </w:r>
            <w:proofErr w:type="spellEnd"/>
          </w:p>
        </w:tc>
      </w:tr>
      <w:tr w:rsidR="005C5CB3" w14:paraId="0303A216" w14:textId="77777777" w:rsidTr="00455E29">
        <w:tc>
          <w:tcPr>
            <w:tcW w:w="9345" w:type="dxa"/>
          </w:tcPr>
          <w:p w14:paraId="79DBDEEA" w14:textId="77777777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</w:tr>
      <w:tr w:rsidR="005C5CB3" w:rsidRPr="004D198B" w14:paraId="37BE7EFB" w14:textId="77777777" w:rsidTr="00455E29">
        <w:tc>
          <w:tcPr>
            <w:tcW w:w="9345" w:type="dxa"/>
          </w:tcPr>
          <w:p w14:paraId="3D6DC8D6" w14:textId="5367AE4D" w:rsidR="005C5CB3" w:rsidRPr="00CB1791" w:rsidRDefault="005C5CB3" w:rsidP="00455E29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614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ublic</w:t>
            </w:r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List&lt;Ticket&gt; </w:t>
            </w:r>
            <w:proofErr w:type="spellStart"/>
            <w:r w:rsidRPr="0096145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enerate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questionManager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nt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mTickets</w:t>
            </w:r>
            <w:proofErr w:type="spellEnd"/>
            <w:r w:rsidRPr="00CB179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</w:tr>
    </w:tbl>
    <w:p w14:paraId="0B190614" w14:textId="77777777" w:rsidR="0095282A" w:rsidRPr="004D198B" w:rsidRDefault="0095282A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94DDD8" w14:textId="548EF34F" w:rsidR="003F566D" w:rsidRPr="003F566D" w:rsidRDefault="003F566D" w:rsidP="00186F89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F566D">
        <w:rPr>
          <w:rFonts w:ascii="Times New Roman" w:hAnsi="Times New Roman" w:cs="Times New Roman"/>
          <w:sz w:val="28"/>
          <w:szCs w:val="28"/>
        </w:rPr>
        <w:lastRenderedPageBreak/>
        <w:t xml:space="preserve">Метод </w:t>
      </w:r>
      <w:proofErr w:type="spellStart"/>
      <w:proofErr w:type="gramStart"/>
      <w:r w:rsidRPr="003F566D">
        <w:rPr>
          <w:rFonts w:ascii="Times New Roman" w:hAnsi="Times New Roman" w:cs="Times New Roman"/>
          <w:sz w:val="28"/>
          <w:szCs w:val="28"/>
          <w:lang w:val="en-US"/>
        </w:rPr>
        <w:t>GenerateTickets</w:t>
      </w:r>
      <w:proofErr w:type="spellEnd"/>
      <w:r w:rsidRP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3F566D">
        <w:rPr>
          <w:rFonts w:ascii="Times New Roman" w:hAnsi="Times New Roman" w:cs="Times New Roman"/>
          <w:sz w:val="28"/>
          <w:szCs w:val="28"/>
        </w:rPr>
        <w:t>)</w:t>
      </w:r>
    </w:p>
    <w:p w14:paraId="1F15F44D" w14:textId="3E0AFCE6" w:rsidR="000F1B9F" w:rsidRDefault="000F1B9F" w:rsidP="003F566D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</w:p>
    <w:p w14:paraId="086A7E88" w14:textId="67ED8BB8" w:rsidR="000F1B9F" w:rsidRPr="000F1B9F" w:rsidRDefault="000F1B9F" w:rsidP="000F1B9F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 xml:space="preserve">Ссылка на объект класса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. Этот объект содержит список всех доступных вопросов, загруженных из файла, а также предоставляет методы для работы с этими вопросами (выбор случайного, проверка наличия достаточного количества и т.д.). </w:t>
      </w:r>
    </w:p>
    <w:p w14:paraId="14789226" w14:textId="19211ADA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0F1B9F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использует этот объект для:</w:t>
      </w:r>
    </w:p>
    <w:p w14:paraId="708B7113" w14:textId="36B1D872" w:rsidR="000F1B9F" w:rsidRP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роверки, достаточно ли вопросов для создания заданного количества билетов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HasEnough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307DEBBA" w14:textId="4DC16C51" w:rsidR="000F1B9F" w:rsidRDefault="000F1B9F" w:rsidP="000F1B9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1B9F">
        <w:rPr>
          <w:rFonts w:ascii="Times New Roman" w:hAnsi="Times New Roman" w:cs="Times New Roman"/>
          <w:sz w:val="28"/>
          <w:szCs w:val="28"/>
        </w:rPr>
        <w:t>Получения случайных вопросов из разных разделов для каждого билета (через вызов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questionManager.GetRandomQues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(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section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usedQuestions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).</w:t>
      </w:r>
    </w:p>
    <w:p w14:paraId="0026D465" w14:textId="787D00A4" w:rsidR="000F1B9F" w:rsidRDefault="000F1B9F" w:rsidP="00186F89">
      <w:pPr>
        <w:pStyle w:val="a7"/>
        <w:numPr>
          <w:ilvl w:val="0"/>
          <w:numId w:val="2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0F1B9F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0F1B9F">
        <w:rPr>
          <w:rFonts w:ascii="Times New Roman" w:hAnsi="Times New Roman" w:cs="Times New Roman"/>
          <w:sz w:val="28"/>
          <w:szCs w:val="28"/>
        </w:rPr>
        <w:t>(тип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F1B9F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0F1B9F">
        <w:rPr>
          <w:rFonts w:ascii="Times New Roman" w:hAnsi="Times New Roman" w:cs="Times New Roman"/>
          <w:sz w:val="28"/>
          <w:szCs w:val="28"/>
        </w:rPr>
        <w:t>):</w:t>
      </w:r>
      <w:r w:rsidR="00186F89"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Целое число, указывающее, сколько экзаменационных билетов необходимо сгенерировать.</w:t>
      </w:r>
    </w:p>
    <w:p w14:paraId="6D4CC279" w14:textId="4A4BEB0F" w:rsid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Метод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186F89">
        <w:rPr>
          <w:rFonts w:ascii="Times New Roman" w:hAnsi="Times New Roman" w:cs="Times New Roman"/>
          <w:sz w:val="28"/>
          <w:szCs w:val="28"/>
        </w:rPr>
        <w:t>GenerateTickets</w:t>
      </w:r>
      <w:proofErr w:type="spellEnd"/>
      <w:r w:rsidR="003F566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3F566D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использует это число для определения количества итераций цикла, в котором создаются билеты.</w:t>
      </w:r>
    </w:p>
    <w:p w14:paraId="70836948" w14:textId="011A72D3" w:rsidR="00186F89" w:rsidRPr="00186F89" w:rsidRDefault="00186F89" w:rsidP="00186F89">
      <w:pPr>
        <w:pStyle w:val="a7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</w:t>
      </w:r>
    </w:p>
    <w:p w14:paraId="3D935B2C" w14:textId="29AFE488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186F89">
        <w:rPr>
          <w:rFonts w:ascii="Times New Roman" w:hAnsi="Times New Roman" w:cs="Times New Roman"/>
          <w:sz w:val="28"/>
          <w:szCs w:val="28"/>
        </w:rPr>
        <w:t>Lis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lt;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&gt;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(Список 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) ил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</w:p>
    <w:p w14:paraId="5AFDFAAB" w14:textId="00095FEF" w:rsidR="00186F89" w:rsidRPr="00186F89" w:rsidRDefault="00186F89" w:rsidP="00186F8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успешно сгенерировал все билеты, он возвращает список, содержащи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mTicket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объектов тип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 Кажд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Ticke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86F89">
        <w:rPr>
          <w:rFonts w:ascii="Times New Roman" w:hAnsi="Times New Roman" w:cs="Times New Roman"/>
          <w:sz w:val="28"/>
          <w:szCs w:val="28"/>
        </w:rPr>
        <w:t>представляет собой экзаменационный билет, содержащий по одному вопросу из каждого раздела (“знать”, “уметь”, “владеть”).</w:t>
      </w:r>
    </w:p>
    <w:p w14:paraId="57D26738" w14:textId="6AB6EF78" w:rsidR="00B748DC" w:rsidRPr="001C44BE" w:rsidRDefault="00186F89" w:rsidP="00216354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86F89">
        <w:rPr>
          <w:rFonts w:ascii="Times New Roman" w:hAnsi="Times New Roman" w:cs="Times New Roman"/>
          <w:sz w:val="28"/>
          <w:szCs w:val="28"/>
        </w:rPr>
        <w:t>Если метод не смог сгенерировать все билеты (например, из-за недостатка вопросов в каком-либо разделе), он возвращае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86F89">
        <w:rPr>
          <w:rFonts w:ascii="Times New Roman" w:hAnsi="Times New Roman" w:cs="Times New Roman"/>
          <w:sz w:val="28"/>
          <w:szCs w:val="28"/>
        </w:rPr>
        <w:t>null</w:t>
      </w:r>
      <w:proofErr w:type="spellEnd"/>
      <w:r w:rsidRPr="00186F89">
        <w:rPr>
          <w:rFonts w:ascii="Times New Roman" w:hAnsi="Times New Roman" w:cs="Times New Roman"/>
          <w:sz w:val="28"/>
          <w:szCs w:val="28"/>
        </w:rPr>
        <w:t>.</w:t>
      </w:r>
    </w:p>
    <w:p w14:paraId="19A4AAAF" w14:textId="63F4DBB7" w:rsidR="00D31661" w:rsidRDefault="00D31661" w:rsidP="00986EE0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r w:rsidR="001C44BE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 w:rsidR="001C44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вечает за загрузку вопросов из файл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31661" w14:paraId="39D99098" w14:textId="77777777" w:rsidTr="00F62CD5">
        <w:tc>
          <w:tcPr>
            <w:tcW w:w="9345" w:type="dxa"/>
          </w:tcPr>
          <w:p w14:paraId="7CEA0BF4" w14:textId="6A0BDB9C" w:rsidR="00D31661" w:rsidRPr="001C44BE" w:rsidRDefault="001C44BE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heQuestionsLoader</w:t>
            </w:r>
          </w:p>
        </w:tc>
      </w:tr>
      <w:tr w:rsidR="00D31661" w:rsidRPr="00671721" w14:paraId="39C3F83F" w14:textId="77777777" w:rsidTr="00F62CD5">
        <w:tc>
          <w:tcPr>
            <w:tcW w:w="9345" w:type="dxa"/>
          </w:tcPr>
          <w:p w14:paraId="6A8CE1EC" w14:textId="483DB850" w:rsidR="00D31661" w:rsidRPr="00671721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D31661" w:rsidRPr="004D198B" w14:paraId="50675FEF" w14:textId="77777777" w:rsidTr="00F62CD5">
        <w:tc>
          <w:tcPr>
            <w:tcW w:w="9345" w:type="dxa"/>
          </w:tcPr>
          <w:p w14:paraId="2E1756BD" w14:textId="4D493D21" w:rsidR="00D31661" w:rsidRPr="00961456" w:rsidRDefault="00671721" w:rsidP="00F62CD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static public void </w:t>
            </w:r>
            <w:proofErr w:type="spellStart"/>
            <w:r w:rsidR="001C44B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oadQuestions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(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 </w:t>
            </w:r>
            <w:proofErr w:type="spellStart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questionmanager</w:t>
            </w:r>
            <w:proofErr w:type="spellEnd"/>
            <w:r w:rsidRPr="00D31661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)</w:t>
            </w:r>
          </w:p>
        </w:tc>
      </w:tr>
    </w:tbl>
    <w:p w14:paraId="3ED9BD37" w14:textId="77777777" w:rsidR="0095282A" w:rsidRPr="004D198B" w:rsidRDefault="0095282A" w:rsidP="003F566D">
      <w:pPr>
        <w:spacing w:before="240" w:after="0" w:line="360" w:lineRule="auto"/>
        <w:ind w:firstLine="709"/>
        <w:textAlignment w:val="baseline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</w:pPr>
    </w:p>
    <w:p w14:paraId="257C473F" w14:textId="36BBEA8A" w:rsidR="00D31661" w:rsidRDefault="008034A4" w:rsidP="00C33B99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</w:pPr>
      <w:r w:rsidRPr="008034A4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lastRenderedPageBreak/>
        <w:t>Метод 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>(</w:t>
      </w:r>
      <w:proofErr w:type="gramEnd"/>
      <w:r w:rsidR="00214A1A">
        <w:rPr>
          <w:rFonts w:ascii="Times New Roman" w:eastAsiaTheme="majorEastAsia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) </w:t>
      </w:r>
      <w:r w:rsidR="00272B6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осуществляет загрузку вопросов из файла</w:t>
      </w:r>
      <w:r w:rsidR="00272B66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.</w:t>
      </w:r>
    </w:p>
    <w:p w14:paraId="62218ACB" w14:textId="686A5C2D" w:rsidR="00272B66" w:rsidRPr="00D31661" w:rsidRDefault="00272B66" w:rsidP="00C33B99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Осуществляет обработку ошибок……</w:t>
      </w:r>
      <w:bookmarkStart w:id="0" w:name="_GoBack"/>
      <w:bookmarkEnd w:id="0"/>
    </w:p>
    <w:p w14:paraId="2BC610DB" w14:textId="77777777" w:rsidR="00D31661" w:rsidRPr="00D31661" w:rsidRDefault="00D31661" w:rsidP="003F566D">
      <w:pPr>
        <w:numPr>
          <w:ilvl w:val="1"/>
          <w:numId w:val="11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Если количество частей не равно двум, выводится сообщение об ошибке формата строки в консоль.</w:t>
      </w:r>
    </w:p>
    <w:p w14:paraId="44DF175B" w14:textId="3877DD28" w:rsidR="00D31661" w:rsidRPr="00272B66" w:rsidRDefault="00D31661" w:rsidP="00C33B99">
      <w:pPr>
        <w:spacing w:after="0" w:line="360" w:lineRule="auto"/>
        <w:ind w:left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val="en-US" w:eastAsia="ru-RU"/>
        </w:rPr>
      </w:pPr>
      <w:r w:rsidRPr="00D31661">
        <w:rPr>
          <w:rFonts w:ascii="Times New Roman" w:eastAsia="Times New Roman" w:hAnsi="Times New Roman" w:cs="Times New Roman"/>
          <w:bCs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Итоговый отчет</w:t>
      </w:r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: </w:t>
      </w:r>
      <w:proofErr w:type="gramStart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>В</w:t>
      </w:r>
      <w:proofErr w:type="gramEnd"/>
      <w:r w:rsidRPr="00D31661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t xml:space="preserve"> конце выполнения метода в консоли отображается информация о количестве успешно загруженных вопросов относительно общего числа строк в файле.</w:t>
      </w:r>
    </w:p>
    <w:p w14:paraId="67722218" w14:textId="2092EB5B" w:rsidR="0095282A" w:rsidRPr="0095282A" w:rsidRDefault="0095282A" w:rsidP="0095282A">
      <w:pP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</w:pPr>
      <w:r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bdr w:val="none" w:sz="0" w:space="0" w:color="auto" w:frame="1"/>
          <w:lang w:eastAsia="ru-RU"/>
        </w:rPr>
        <w:br w:type="page"/>
      </w:r>
    </w:p>
    <w:p w14:paraId="58AEDA45" w14:textId="3062AA40" w:rsidR="00961456" w:rsidRPr="00961456" w:rsidRDefault="00961456" w:rsidP="00986EE0">
      <w:pPr>
        <w:pStyle w:val="a7"/>
        <w:spacing w:before="240"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61456">
        <w:rPr>
          <w:rFonts w:ascii="Times New Roman" w:hAnsi="Times New Roman" w:cs="Times New Roman"/>
          <w:sz w:val="28"/>
          <w:szCs w:val="28"/>
        </w:rPr>
        <w:lastRenderedPageBreak/>
        <w:t xml:space="preserve">Класс </w:t>
      </w:r>
      <w:proofErr w:type="spellStart"/>
      <w:r w:rsidRPr="00961456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  <w:r w:rsidRPr="00961456">
        <w:rPr>
          <w:rFonts w:ascii="Times New Roman" w:hAnsi="Times New Roman" w:cs="Times New Roman"/>
          <w:sz w:val="28"/>
          <w:szCs w:val="28"/>
        </w:rPr>
        <w:t xml:space="preserve"> </w:t>
      </w:r>
      <w:r w:rsidR="00986EE0" w:rsidRPr="00986EE0">
        <w:rPr>
          <w:rFonts w:ascii="Times New Roman" w:hAnsi="Times New Roman" w:cs="Times New Roman"/>
          <w:sz w:val="28"/>
          <w:szCs w:val="28"/>
        </w:rPr>
        <w:t xml:space="preserve">отвечает за генерацию экзаменационных билетов в формате </w:t>
      </w:r>
      <w:proofErr w:type="spellStart"/>
      <w:r w:rsidR="00986EE0" w:rsidRPr="00986EE0">
        <w:rPr>
          <w:rFonts w:ascii="Times New Roman" w:hAnsi="Times New Roman" w:cs="Times New Roman"/>
          <w:sz w:val="28"/>
          <w:szCs w:val="28"/>
        </w:rPr>
        <w:t>Word</w:t>
      </w:r>
      <w:proofErr w:type="spellEnd"/>
      <w:r w:rsidR="00986EE0" w:rsidRPr="00986EE0">
        <w:rPr>
          <w:rFonts w:ascii="Times New Roman" w:hAnsi="Times New Roman" w:cs="Times New Roman"/>
          <w:sz w:val="28"/>
          <w:szCs w:val="28"/>
        </w:rPr>
        <w:t xml:space="preserve"> (.</w:t>
      </w:r>
      <w:proofErr w:type="spellStart"/>
      <w:r w:rsidR="00986EE0" w:rsidRPr="00986EE0">
        <w:rPr>
          <w:rFonts w:ascii="Times New Roman" w:hAnsi="Times New Roman" w:cs="Times New Roman"/>
          <w:sz w:val="28"/>
          <w:szCs w:val="28"/>
        </w:rPr>
        <w:t>docx</w:t>
      </w:r>
      <w:proofErr w:type="spellEnd"/>
      <w:r w:rsidR="00986EE0" w:rsidRPr="00986EE0">
        <w:rPr>
          <w:rFonts w:ascii="Times New Roman" w:hAnsi="Times New Roman" w:cs="Times New Roman"/>
          <w:sz w:val="28"/>
          <w:szCs w:val="28"/>
        </w:rPr>
        <w:t>) на основе шаблона.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9345"/>
      </w:tblGrid>
      <w:tr w:rsidR="00961456" w14:paraId="7068CAF3" w14:textId="77777777" w:rsidTr="003F1488">
        <w:tc>
          <w:tcPr>
            <w:tcW w:w="9345" w:type="dxa"/>
          </w:tcPr>
          <w:p w14:paraId="19DA8D3B" w14:textId="46829F22" w:rsidR="00961456" w:rsidRPr="00961456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961456">
              <w:rPr>
                <w:rFonts w:ascii="Times New Roman" w:hAnsi="Times New Roman" w:cs="Times New Roman"/>
                <w:sz w:val="28"/>
                <w:szCs w:val="28"/>
              </w:rPr>
              <w:t>WordTemplateFiller</w:t>
            </w:r>
            <w:proofErr w:type="spellEnd"/>
          </w:p>
        </w:tc>
      </w:tr>
      <w:tr w:rsidR="00961456" w:rsidRPr="00671721" w14:paraId="266B458A" w14:textId="77777777" w:rsidTr="003F1488">
        <w:tc>
          <w:tcPr>
            <w:tcW w:w="9345" w:type="dxa"/>
          </w:tcPr>
          <w:p w14:paraId="7F3EC728" w14:textId="77777777" w:rsidR="00961456" w:rsidRPr="00671721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14:ligatures w14:val="standardContextual"/>
              </w:rPr>
              <w:t>-</w:t>
            </w:r>
          </w:p>
        </w:tc>
      </w:tr>
      <w:tr w:rsidR="00961456" w:rsidRPr="004D198B" w14:paraId="4560F37A" w14:textId="77777777" w:rsidTr="003F1488">
        <w:tc>
          <w:tcPr>
            <w:tcW w:w="9345" w:type="dxa"/>
          </w:tcPr>
          <w:p w14:paraId="1D1B5DDB" w14:textId="77777777" w:rsidR="00961456" w:rsidRPr="004D198B" w:rsidRDefault="00961456" w:rsidP="003F1488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lang w:val="en-US"/>
                <w14:ligatures w14:val="standardContextual"/>
              </w:rPr>
            </w:pPr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public static void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GenerateFromTemplate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(string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templatePath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 xml:space="preserve">, string </w:t>
            </w:r>
            <w:proofErr w:type="spellStart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outputPath</w:t>
            </w:r>
            <w:proofErr w:type="spellEnd"/>
            <w:r w:rsidRPr="00961456">
              <w:rPr>
                <w:rFonts w:ascii="Times New Roman" w:hAnsi="Times New Roman" w:cs="Times New Roman"/>
                <w:color w:val="000000" w:themeColor="text1"/>
                <w:kern w:val="0"/>
                <w:sz w:val="28"/>
                <w:szCs w:val="28"/>
                <w:highlight w:val="white"/>
                <w:lang w:val="en-US"/>
                <w14:ligatures w14:val="standardContextual"/>
              </w:rPr>
              <w:t>, List&lt;Ticket&gt; tickets)</w:t>
            </w:r>
          </w:p>
          <w:p w14:paraId="7C578A48" w14:textId="052618F0" w:rsidR="00986EE0" w:rsidRPr="00986EE0" w:rsidRDefault="00986EE0" w:rsidP="003F1488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private static void 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ocessDocument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ordprocessingDocument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doc, List&lt;Ticket&gt; tickets)</w:t>
            </w:r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br/>
              <w:t xml:space="preserve">private static void </w:t>
            </w:r>
            <w:proofErr w:type="spellStart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ReplacePlaceholders</w:t>
            </w:r>
            <w:proofErr w:type="spellEnd"/>
            <w:r w:rsidRPr="00986EE0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Body body, Dictionary&lt;string, string&gt; replacements)</w:t>
            </w:r>
          </w:p>
        </w:tc>
      </w:tr>
    </w:tbl>
    <w:p w14:paraId="2C399047" w14:textId="0225BFDB" w:rsidR="00986EE0" w:rsidRPr="00986EE0" w:rsidRDefault="00986EE0" w:rsidP="00986EE0">
      <w:pPr>
        <w:spacing w:before="240"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proofErr w:type="gram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GenerateFromTemplate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 выполняет следующие действия:</w:t>
      </w:r>
    </w:p>
    <w:p w14:paraId="3760C577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Читает шаблон Word в память без блокировки файла</w:t>
      </w:r>
    </w:p>
    <w:p w14:paraId="16843F9F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здает новый документ в памяти</w:t>
      </w:r>
    </w:p>
    <w:p w14:paraId="6A8984FC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брабатывает шаблон через </w:t>
      </w:r>
      <w:proofErr w:type="spellStart"/>
      <w:proofErr w:type="gram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ProcessDocument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</w:t>
      </w:r>
    </w:p>
    <w:p w14:paraId="38BFA9AA" w14:textId="77777777" w:rsidR="00986EE0" w:rsidRPr="00986EE0" w:rsidRDefault="00986EE0" w:rsidP="00986EE0">
      <w:pPr>
        <w:numPr>
          <w:ilvl w:val="0"/>
          <w:numId w:val="14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храняет результат в указанный файл</w:t>
      </w:r>
    </w:p>
    <w:p w14:paraId="2B30EF58" w14:textId="137B2E70" w:rsidR="00986EE0" w:rsidRPr="00986EE0" w:rsidRDefault="00986EE0" w:rsidP="00986EE0">
      <w:pPr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Метод </w:t>
      </w:r>
      <w:proofErr w:type="spellStart"/>
      <w:proofErr w:type="gram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ProcessDocument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 выполняет следующие действия:</w:t>
      </w:r>
    </w:p>
    <w:p w14:paraId="0F5ADCF6" w14:textId="77777777" w:rsidR="00986EE0" w:rsidRPr="00986EE0" w:rsidRDefault="00986EE0" w:rsidP="00986EE0">
      <w:pPr>
        <w:numPr>
          <w:ilvl w:val="0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олучает все элементы из шаблона</w:t>
      </w:r>
    </w:p>
    <w:p w14:paraId="2BDB829D" w14:textId="77777777" w:rsidR="00986EE0" w:rsidRPr="00986EE0" w:rsidRDefault="00986EE0" w:rsidP="00986EE0">
      <w:pPr>
        <w:numPr>
          <w:ilvl w:val="0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Очищает документ</w:t>
      </w:r>
    </w:p>
    <w:p w14:paraId="1F2E922F" w14:textId="77777777" w:rsidR="00986EE0" w:rsidRPr="00986EE0" w:rsidRDefault="00986EE0" w:rsidP="00986EE0">
      <w:pPr>
        <w:numPr>
          <w:ilvl w:val="0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Для каждого билета:</w:t>
      </w:r>
    </w:p>
    <w:p w14:paraId="58AAE40C" w14:textId="77777777" w:rsidR="00986EE0" w:rsidRPr="00986EE0" w:rsidRDefault="00986EE0" w:rsidP="00986EE0">
      <w:pPr>
        <w:numPr>
          <w:ilvl w:val="1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Копирует элементы шаблона</w:t>
      </w:r>
    </w:p>
    <w:p w14:paraId="2EFB8B6F" w14:textId="77777777" w:rsidR="00986EE0" w:rsidRPr="00986EE0" w:rsidRDefault="00986EE0" w:rsidP="00986EE0">
      <w:pPr>
        <w:numPr>
          <w:ilvl w:val="1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Заменяет 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на реальные данные</w:t>
      </w:r>
    </w:p>
    <w:p w14:paraId="0320EA75" w14:textId="77777777" w:rsidR="00986EE0" w:rsidRPr="00986EE0" w:rsidRDefault="00986EE0" w:rsidP="00986EE0">
      <w:pPr>
        <w:numPr>
          <w:ilvl w:val="1"/>
          <w:numId w:val="16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Добавляет разрыв страницы (кроме последнего билета)</w:t>
      </w:r>
    </w:p>
    <w:p w14:paraId="3B043933" w14:textId="622EE491" w:rsidR="00986EE0" w:rsidRPr="00986EE0" w:rsidRDefault="00986EE0" w:rsidP="00986EE0">
      <w:pPr>
        <w:spacing w:after="0" w:line="360" w:lineRule="auto"/>
        <w:ind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proofErr w:type="spellStart"/>
      <w:proofErr w:type="gram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ReplacePlaceholders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(</w:t>
      </w:r>
      <w:proofErr w:type="gram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) выполняет следующие действия:</w:t>
      </w:r>
    </w:p>
    <w:p w14:paraId="2C133996" w14:textId="77777777" w:rsidR="00986EE0" w:rsidRPr="00986EE0" w:rsidRDefault="00986EE0" w:rsidP="00986EE0">
      <w:pPr>
        <w:numPr>
          <w:ilvl w:val="0"/>
          <w:numId w:val="18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Ищет все текстовые элементы в документе</w:t>
      </w:r>
    </w:p>
    <w:p w14:paraId="78950415" w14:textId="77777777" w:rsidR="00986EE0" w:rsidRPr="00986EE0" w:rsidRDefault="00986EE0" w:rsidP="00986EE0">
      <w:pPr>
        <w:numPr>
          <w:ilvl w:val="0"/>
          <w:numId w:val="18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Заменяет найденные </w:t>
      </w:r>
      <w:proofErr w:type="spellStart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плейсхолдеры</w:t>
      </w:r>
      <w:proofErr w:type="spellEnd"/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 xml:space="preserve"> на реальные значения</w:t>
      </w:r>
    </w:p>
    <w:p w14:paraId="44D81237" w14:textId="1795F822" w:rsidR="00961456" w:rsidRPr="00986EE0" w:rsidRDefault="00986EE0" w:rsidP="00986EE0">
      <w:pPr>
        <w:numPr>
          <w:ilvl w:val="0"/>
          <w:numId w:val="18"/>
        </w:numPr>
        <w:spacing w:after="0" w:line="360" w:lineRule="auto"/>
        <w:ind w:left="0" w:firstLine="709"/>
        <w:textAlignment w:val="baseline"/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</w:pPr>
      <w:r w:rsidRPr="00986EE0">
        <w:rPr>
          <w:rFonts w:ascii="Times New Roman" w:eastAsia="Times New Roman" w:hAnsi="Times New Roman" w:cs="Times New Roman"/>
          <w:color w:val="000000" w:themeColor="text1"/>
          <w:spacing w:val="-5"/>
          <w:kern w:val="0"/>
          <w:sz w:val="28"/>
          <w:szCs w:val="28"/>
          <w:lang w:eastAsia="ru-RU"/>
        </w:rPr>
        <w:t>Сохраняет исходное форматирование текста</w:t>
      </w:r>
    </w:p>
    <w:p w14:paraId="2E149D1A" w14:textId="77777777" w:rsidR="0095282A" w:rsidRDefault="0095282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0EBE46E" w14:textId="423CB5BB" w:rsidR="00876E91" w:rsidRPr="0002464F" w:rsidRDefault="00876E91" w:rsidP="00876E91">
      <w:pPr>
        <w:spacing w:before="240"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2464F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аздел 4 – Описание алгоритмов программы.</w:t>
      </w:r>
    </w:p>
    <w:p w14:paraId="44A70370" w14:textId="31D47CEA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02464F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отвечает за чтение вопросов из файла и создания объектов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, которые впоследствии добавляет в список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ы).</w:t>
      </w:r>
    </w:p>
    <w:p w14:paraId="563BB15C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B0FEFD0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Читает вопросы из указанного файла.</w:t>
      </w:r>
    </w:p>
    <w:p w14:paraId="3D6FCCCA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Разделяет каждую строку на раздел и текст вопроса, используя симво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|.</w:t>
      </w:r>
    </w:p>
    <w:p w14:paraId="05102D24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Создает объект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и добавляет их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.</w:t>
      </w:r>
    </w:p>
    <w:p w14:paraId="58A063B1" w14:textId="77777777" w:rsidR="00876E91" w:rsidRPr="00883B51" w:rsidRDefault="00876E91" w:rsidP="00876E91">
      <w:pPr>
        <w:numPr>
          <w:ilvl w:val="0"/>
          <w:numId w:val="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3B51">
        <w:rPr>
          <w:rFonts w:ascii="Times New Roman" w:hAnsi="Times New Roman" w:cs="Times New Roman"/>
          <w:sz w:val="28"/>
          <w:szCs w:val="28"/>
        </w:rPr>
        <w:t>Очищает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3B51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883B51">
        <w:rPr>
          <w:rFonts w:ascii="Times New Roman" w:hAnsi="Times New Roman" w:cs="Times New Roman"/>
          <w:sz w:val="28"/>
          <w:szCs w:val="28"/>
        </w:rPr>
        <w:t>перед загрузкой новых вопросов</w:t>
      </w:r>
    </w:p>
    <w:p w14:paraId="1C1D5E30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етод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881BB3"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881BB3">
        <w:rPr>
          <w:rFonts w:ascii="Times New Roman" w:hAnsi="Times New Roman" w:cs="Times New Roman"/>
          <w:sz w:val="28"/>
          <w:szCs w:val="28"/>
        </w:rPr>
        <w:t xml:space="preserve">,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tring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 w:rsidRPr="00881BB3">
        <w:rPr>
          <w:rFonts w:ascii="Times New Roman" w:hAnsi="Times New Roman" w:cs="Times New Roman"/>
          <w:sz w:val="28"/>
          <w:szCs w:val="28"/>
          <w:lang w:val="en-US"/>
        </w:rPr>
        <w:t>section</w:t>
      </w:r>
      <w:r w:rsidRPr="00881B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отвечает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обавление</w:t>
      </w:r>
      <w:r w:rsidRPr="00881B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нового объекта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(вопрос).</w:t>
      </w:r>
    </w:p>
    <w:p w14:paraId="2DB30598" w14:textId="77777777" w:rsidR="00876E91" w:rsidRDefault="00876E91" w:rsidP="00876E91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ботает по следующему принципу:</w:t>
      </w:r>
    </w:p>
    <w:p w14:paraId="47EA6DDD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здает новый объек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0785825E" w14:textId="77777777" w:rsidR="00876E91" w:rsidRPr="00881BB3" w:rsidRDefault="00876E91" w:rsidP="00876E91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Добавляет новый вопрос в список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81BB3">
        <w:rPr>
          <w:rFonts w:ascii="Times New Roman" w:hAnsi="Times New Roman" w:cs="Times New Roman"/>
          <w:sz w:val="28"/>
          <w:szCs w:val="28"/>
        </w:rPr>
        <w:t>Questions</w:t>
      </w:r>
      <w:proofErr w:type="spellEnd"/>
      <w:r w:rsidRPr="00881BB3">
        <w:rPr>
          <w:rFonts w:ascii="Times New Roman" w:hAnsi="Times New Roman" w:cs="Times New Roman"/>
          <w:sz w:val="28"/>
          <w:szCs w:val="28"/>
        </w:rPr>
        <w:t>.</w:t>
      </w:r>
    </w:p>
    <w:p w14:paraId="34BD7ED4" w14:textId="7AC12EFE" w:rsidR="001902BA" w:rsidRPr="004B3E78" w:rsidRDefault="00876E91" w:rsidP="004B3E78">
      <w:pPr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81BB3">
        <w:rPr>
          <w:rFonts w:ascii="Times New Roman" w:hAnsi="Times New Roman" w:cs="Times New Roman"/>
          <w:sz w:val="28"/>
          <w:szCs w:val="28"/>
        </w:rPr>
        <w:t>Сохраняет вопрос в файл</w:t>
      </w:r>
    </w:p>
    <w:p w14:paraId="74F8B1B0" w14:textId="77777777" w:rsidR="0095282A" w:rsidRDefault="0095282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B0D4A71" w14:textId="67DBC3F0" w:rsidR="000F1B9F" w:rsidRDefault="008034A4" w:rsidP="000F1B9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 w:rsidR="001C44BE" w:rsidRP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883B51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883B51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5ADE9DC" w14:textId="3DEABBD0" w:rsidR="008034A4" w:rsidRPr="00135D9B" w:rsidRDefault="00135D9B" w:rsidP="008034A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20C7EBB" wp14:editId="2B6E25F7">
            <wp:extent cx="5940425" cy="6237605"/>
            <wp:effectExtent l="0" t="0" r="3175" b="0"/>
            <wp:docPr id="1173943277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6237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EEC454" w14:textId="5AB6F6B9" w:rsidR="00C55C3A" w:rsidRPr="00135D9B" w:rsidRDefault="008034A4" w:rsidP="00B748DC">
      <w:pPr>
        <w:spacing w:after="24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</w:t>
      </w:r>
      <w:r w:rsidRPr="00135D9B">
        <w:rPr>
          <w:rFonts w:ascii="Times New Roman" w:hAnsi="Times New Roman" w:cs="Times New Roman"/>
          <w:sz w:val="28"/>
          <w:szCs w:val="28"/>
        </w:rPr>
        <w:t xml:space="preserve"> 2 – </w:t>
      </w:r>
      <w:r>
        <w:rPr>
          <w:rFonts w:ascii="Times New Roman" w:hAnsi="Times New Roman" w:cs="Times New Roman"/>
          <w:sz w:val="28"/>
          <w:szCs w:val="28"/>
        </w:rPr>
        <w:t>Блок</w:t>
      </w:r>
      <w:r w:rsidRPr="00135D9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схема</w:t>
      </w:r>
      <w:r w:rsidRPr="00135D9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тода</w:t>
      </w:r>
      <w:r w:rsidRPr="00135D9B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1C44BE">
        <w:rPr>
          <w:rFonts w:ascii="Times New Roman" w:hAnsi="Times New Roman" w:cs="Times New Roman"/>
          <w:sz w:val="28"/>
          <w:szCs w:val="28"/>
          <w:lang w:val="en-US"/>
        </w:rPr>
        <w:t>LoadQuestions</w:t>
      </w:r>
      <w:proofErr w:type="spellEnd"/>
      <w:r w:rsidRPr="00135D9B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135D9B">
        <w:rPr>
          <w:rFonts w:ascii="Times New Roman" w:hAnsi="Times New Roman" w:cs="Times New Roman"/>
          <w:sz w:val="28"/>
          <w:szCs w:val="28"/>
        </w:rPr>
        <w:t>)</w:t>
      </w:r>
    </w:p>
    <w:p w14:paraId="691B28F2" w14:textId="77777777" w:rsidR="001902BA" w:rsidRPr="00135D9B" w:rsidRDefault="001902BA">
      <w:pPr>
        <w:rPr>
          <w:rFonts w:ascii="Times New Roman" w:hAnsi="Times New Roman" w:cs="Times New Roman"/>
          <w:sz w:val="28"/>
          <w:szCs w:val="28"/>
        </w:rPr>
      </w:pPr>
      <w:r w:rsidRPr="00135D9B">
        <w:rPr>
          <w:rFonts w:ascii="Times New Roman" w:hAnsi="Times New Roman" w:cs="Times New Roman"/>
          <w:sz w:val="28"/>
          <w:szCs w:val="28"/>
        </w:rPr>
        <w:br w:type="page"/>
      </w:r>
    </w:p>
    <w:p w14:paraId="44381798" w14:textId="64B75A96" w:rsidR="008034A4" w:rsidRDefault="00A310EE" w:rsidP="00B748DC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2 представлена блок-схема метода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75C0908F" w14:textId="404EAD70" w:rsidR="00A310EE" w:rsidRDefault="00A310EE" w:rsidP="00986EE0">
      <w:pPr>
        <w:spacing w:after="0" w:line="360" w:lineRule="auto"/>
        <w:jc w:val="center"/>
      </w:pPr>
      <w:r>
        <w:object w:dxaOrig="1891" w:dyaOrig="5325" w14:anchorId="70E409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.75pt;height:266.25pt" o:ole="">
            <v:imagedata r:id="rId8" o:title=""/>
          </v:shape>
          <o:OLEObject Type="Embed" ProgID="Visio.Drawing.15" ShapeID="_x0000_i1025" DrawAspect="Content" ObjectID="_1806401078" r:id="rId9"/>
        </w:object>
      </w:r>
    </w:p>
    <w:p w14:paraId="629FE538" w14:textId="3A6E7C36" w:rsidR="00A310EE" w:rsidRDefault="00A310EE" w:rsidP="00A310EE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2 – Блок-схема метода</w:t>
      </w:r>
      <w:r w:rsidRPr="00A310E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AddQuestion</w:t>
      </w:r>
      <w:proofErr w:type="spellEnd"/>
      <w:r w:rsidRPr="00A310E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10EE">
        <w:rPr>
          <w:rFonts w:ascii="Times New Roman" w:hAnsi="Times New Roman" w:cs="Times New Roman"/>
          <w:sz w:val="28"/>
          <w:szCs w:val="28"/>
        </w:rPr>
        <w:t>).</w:t>
      </w:r>
    </w:p>
    <w:p w14:paraId="0B44594C" w14:textId="77777777" w:rsidR="001902BA" w:rsidRDefault="001902BA">
      <w:p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164C9022" w14:textId="408A0DE8" w:rsidR="003F566D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B748DC">
        <w:rPr>
          <w:rFonts w:ascii="Times New Roman" w:hAnsi="Times New Roman" w:cs="Times New Roman"/>
          <w:b/>
          <w:sz w:val="28"/>
          <w:szCs w:val="28"/>
        </w:rPr>
        <w:lastRenderedPageBreak/>
        <w:t xml:space="preserve">Раздел 5 - Разработка проекта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Visual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Studio</w:t>
      </w:r>
      <w:r w:rsidRPr="00B748D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B748DC">
        <w:rPr>
          <w:rFonts w:ascii="Times New Roman" w:hAnsi="Times New Roman" w:cs="Times New Roman"/>
          <w:b/>
          <w:sz w:val="28"/>
          <w:szCs w:val="28"/>
          <w:lang w:val="en-US"/>
        </w:rPr>
        <w:t>C</w:t>
      </w:r>
      <w:r w:rsidRPr="00B748DC">
        <w:rPr>
          <w:rFonts w:ascii="Times New Roman" w:hAnsi="Times New Roman" w:cs="Times New Roman"/>
          <w:b/>
          <w:sz w:val="28"/>
          <w:szCs w:val="28"/>
        </w:rPr>
        <w:t>#</w:t>
      </w:r>
      <w:r>
        <w:rPr>
          <w:rFonts w:ascii="Times New Roman" w:hAnsi="Times New Roman" w:cs="Times New Roman"/>
          <w:b/>
          <w:sz w:val="28"/>
          <w:szCs w:val="28"/>
        </w:rPr>
        <w:t>.</w:t>
      </w:r>
    </w:p>
    <w:p w14:paraId="043C5D33" w14:textId="2338E40D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 xml:space="preserve">скриншоте </w:t>
      </w:r>
      <w:r>
        <w:rPr>
          <w:rFonts w:ascii="Times New Roman" w:hAnsi="Times New Roman" w:cs="Times New Roman"/>
          <w:sz w:val="28"/>
          <w:szCs w:val="28"/>
        </w:rPr>
        <w:t xml:space="preserve">3 представлен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1AD0243A" w14:textId="487FCFA0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A4D1353" wp14:editId="7493EB3C">
            <wp:extent cx="5940425" cy="3677285"/>
            <wp:effectExtent l="0" t="0" r="3175" b="0"/>
            <wp:docPr id="28149873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1498733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77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0A8F79" w14:textId="0B04AED8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3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Question</w:t>
      </w:r>
    </w:p>
    <w:p w14:paraId="3BE9D60B" w14:textId="77777777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62EFCF5" w14:textId="58226E2F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 4</w:t>
      </w:r>
      <w:r>
        <w:rPr>
          <w:rFonts w:ascii="Times New Roman" w:hAnsi="Times New Roman" w:cs="Times New Roman"/>
          <w:sz w:val="28"/>
          <w:szCs w:val="28"/>
        </w:rPr>
        <w:t xml:space="preserve"> представле</w:t>
      </w:r>
      <w:r w:rsidR="007E2F5D">
        <w:rPr>
          <w:rFonts w:ascii="Times New Roman" w:hAnsi="Times New Roman" w:cs="Times New Roman"/>
          <w:sz w:val="28"/>
          <w:szCs w:val="28"/>
        </w:rPr>
        <w:t>н</w:t>
      </w:r>
      <w:r>
        <w:rPr>
          <w:rFonts w:ascii="Times New Roman" w:hAnsi="Times New Roman" w:cs="Times New Roman"/>
          <w:sz w:val="28"/>
          <w:szCs w:val="28"/>
        </w:rPr>
        <w:t xml:space="preserve"> к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43AB2157" w14:textId="31B0A81F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12E69E1" wp14:editId="22883291">
            <wp:extent cx="5940425" cy="4393565"/>
            <wp:effectExtent l="0" t="0" r="3175" b="6985"/>
            <wp:docPr id="40314649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146496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39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AD462" w14:textId="7DF1B445" w:rsidR="00B748DC" w:rsidRPr="00B748DC" w:rsidRDefault="00B748DC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</w:t>
      </w:r>
      <w:r w:rsidR="007E2F5D">
        <w:rPr>
          <w:rFonts w:ascii="Times New Roman" w:hAnsi="Times New Roman" w:cs="Times New Roman"/>
          <w:sz w:val="28"/>
          <w:szCs w:val="28"/>
        </w:rPr>
        <w:t xml:space="preserve"> 4 -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од класса </w:t>
      </w:r>
      <w:r w:rsidR="007E2F5D">
        <w:rPr>
          <w:rFonts w:ascii="Times New Roman" w:hAnsi="Times New Roman" w:cs="Times New Roman"/>
          <w:sz w:val="28"/>
          <w:szCs w:val="28"/>
          <w:lang w:val="en-US"/>
        </w:rPr>
        <w:t>Ticket</w:t>
      </w:r>
    </w:p>
    <w:p w14:paraId="6115410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1227BE8" w14:textId="5C5FC4FF" w:rsidR="00B748DC" w:rsidRPr="00B748DC" w:rsidRDefault="00B748DC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</w:t>
      </w:r>
      <w:r w:rsidR="007E2F5D">
        <w:rPr>
          <w:rFonts w:ascii="Times New Roman" w:hAnsi="Times New Roman" w:cs="Times New Roman"/>
          <w:sz w:val="28"/>
          <w:szCs w:val="28"/>
        </w:rPr>
        <w:t>скриншот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5</w:t>
      </w:r>
      <w:r w:rsidR="007E2F5D" w:rsidRPr="007E2F5D">
        <w:rPr>
          <w:rFonts w:ascii="Times New Roman" w:hAnsi="Times New Roman" w:cs="Times New Roman"/>
          <w:sz w:val="28"/>
          <w:szCs w:val="28"/>
        </w:rPr>
        <w:t xml:space="preserve"> </w:t>
      </w:r>
      <w:r w:rsidR="007E2F5D">
        <w:rPr>
          <w:rFonts w:ascii="Times New Roman" w:hAnsi="Times New Roman" w:cs="Times New Roman"/>
          <w:sz w:val="28"/>
          <w:szCs w:val="28"/>
        </w:rPr>
        <w:t>и 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proofErr w:type="spellStart"/>
      <w:r w:rsidR="007E2F5D"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  <w:r w:rsidRPr="00B748DC">
        <w:rPr>
          <w:rFonts w:ascii="Times New Roman" w:hAnsi="Times New Roman" w:cs="Times New Roman"/>
          <w:sz w:val="28"/>
          <w:szCs w:val="28"/>
        </w:rPr>
        <w:t>.</w:t>
      </w:r>
    </w:p>
    <w:p w14:paraId="02F857FD" w14:textId="24FEEA5B" w:rsidR="00B748DC" w:rsidRPr="00B748DC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62716F03" wp14:editId="0B43EFC6">
            <wp:extent cx="5940425" cy="6931660"/>
            <wp:effectExtent l="0" t="0" r="3175" b="2540"/>
            <wp:docPr id="180053670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00536702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3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543D2F" w14:textId="4B436149" w:rsidR="00B748DC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5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425860C5" w14:textId="60D00092" w:rsidR="007E2F5D" w:rsidRDefault="00F8663B" w:rsidP="007E2F5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8663B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6B2C8F7" wp14:editId="431755B7">
            <wp:extent cx="5940425" cy="3563620"/>
            <wp:effectExtent l="0" t="0" r="3175" b="0"/>
            <wp:docPr id="204475072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475072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6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B357E7" w14:textId="71015B6B" w:rsidR="007E2F5D" w:rsidRPr="007E2F5D" w:rsidRDefault="007E2F5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6 - Код клас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QuestionManager</w:t>
      </w:r>
      <w:proofErr w:type="spellEnd"/>
    </w:p>
    <w:p w14:paraId="66D6E017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40D799A" w14:textId="1E1355FF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7 представлен кода класса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</w:p>
    <w:p w14:paraId="1B42F342" w14:textId="7DC93207" w:rsidR="001D12BD" w:rsidRPr="00B748DC" w:rsidRDefault="00F8663B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F8663B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2A913CD1" wp14:editId="072FF320">
            <wp:extent cx="5940425" cy="5020310"/>
            <wp:effectExtent l="0" t="0" r="3175" b="8890"/>
            <wp:docPr id="9949487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4948736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2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FED6D5" w14:textId="3359BEF5" w:rsidR="00B748DC" w:rsidRPr="00B748DC" w:rsidRDefault="001D12BD" w:rsidP="00B748DC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криншот 7 - Код класса</w:t>
      </w:r>
      <w:r w:rsidR="00B748D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1D12BD">
        <w:rPr>
          <w:rFonts w:ascii="Times New Roman" w:hAnsi="Times New Roman" w:cs="Times New Roman"/>
          <w:sz w:val="28"/>
          <w:szCs w:val="28"/>
        </w:rPr>
        <w:t>TicketGenerator</w:t>
      </w:r>
      <w:proofErr w:type="spellEnd"/>
    </w:p>
    <w:p w14:paraId="0FCEA055" w14:textId="77777777" w:rsidR="001D12BD" w:rsidRDefault="001D12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2799831" w14:textId="1B86F336" w:rsidR="00B748DC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криншоте 8</w:t>
      </w:r>
      <w:r w:rsidR="008A72DF" w:rsidRPr="008A72DF">
        <w:rPr>
          <w:rFonts w:ascii="Times New Roman" w:hAnsi="Times New Roman" w:cs="Times New Roman"/>
          <w:sz w:val="28"/>
          <w:szCs w:val="28"/>
        </w:rPr>
        <w:t xml:space="preserve"> </w:t>
      </w:r>
      <w:r w:rsidR="008A72DF">
        <w:rPr>
          <w:rFonts w:ascii="Times New Roman" w:hAnsi="Times New Roman" w:cs="Times New Roman"/>
          <w:sz w:val="28"/>
          <w:szCs w:val="28"/>
        </w:rPr>
        <w:t>и 9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 </w:t>
      </w:r>
      <w:r w:rsidR="00F8663B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4AA93520" w14:textId="38AA7AEF" w:rsidR="001D12BD" w:rsidRPr="00B748DC" w:rsidRDefault="008A72DF" w:rsidP="001D12BD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A72DF">
        <w:rPr>
          <w:rFonts w:ascii="Times New Roman" w:hAnsi="Times New Roman" w:cs="Times New Roman"/>
          <w:b/>
          <w:noProof/>
          <w:sz w:val="28"/>
          <w:szCs w:val="28"/>
          <w:lang w:eastAsia="ru-RU"/>
        </w:rPr>
        <w:drawing>
          <wp:inline distT="0" distB="0" distL="0" distR="0" wp14:anchorId="7F3AEF79" wp14:editId="1E5B5743">
            <wp:extent cx="5940425" cy="6988810"/>
            <wp:effectExtent l="0" t="0" r="3175" b="2540"/>
            <wp:docPr id="64851419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851419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988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BC5B9" w14:textId="42433AF0" w:rsidR="001D12BD" w:rsidRPr="00B748DC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8 - Код класса </w:t>
      </w:r>
      <w:r w:rsidR="00F8663B"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</w:p>
    <w:p w14:paraId="06B9CFCD" w14:textId="79601B19" w:rsidR="001902BA" w:rsidRDefault="001902BA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0CBE533" w14:textId="704F0DC2" w:rsidR="008A72DF" w:rsidRDefault="008A72DF" w:rsidP="008A72DF">
      <w:pPr>
        <w:spacing w:before="240" w:after="0" w:line="360" w:lineRule="auto"/>
        <w:rPr>
          <w:rFonts w:ascii="Times New Roman" w:hAnsi="Times New Roman" w:cs="Times New Roman"/>
          <w:sz w:val="28"/>
          <w:szCs w:val="28"/>
        </w:rPr>
      </w:pPr>
      <w:r w:rsidRPr="008A72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3CFC6E3" wp14:editId="06303E3C">
            <wp:extent cx="5940425" cy="6085840"/>
            <wp:effectExtent l="0" t="0" r="3175" b="0"/>
            <wp:docPr id="87876963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8769636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085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44A85D" w14:textId="27BF4038" w:rsidR="008A72DF" w:rsidRP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9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TheQuestionsLoader</w:t>
      </w:r>
    </w:p>
    <w:p w14:paraId="3D7A6480" w14:textId="77777777" w:rsidR="008A72DF" w:rsidRDefault="008A72D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BBCD3DD" w14:textId="63513360" w:rsidR="00B748DC" w:rsidRPr="001902BA" w:rsidRDefault="001D12BD" w:rsidP="001D12BD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скриншоте </w:t>
      </w:r>
      <w:r w:rsidR="008A72DF">
        <w:rPr>
          <w:rFonts w:ascii="Times New Roman" w:hAnsi="Times New Roman" w:cs="Times New Roman"/>
          <w:sz w:val="28"/>
          <w:szCs w:val="28"/>
        </w:rPr>
        <w:t>10</w:t>
      </w:r>
      <w:r w:rsidRPr="007E2F5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 w:rsidRPr="001D12BD">
        <w:rPr>
          <w:rFonts w:ascii="Times New Roman" w:hAnsi="Times New Roman" w:cs="Times New Roman"/>
          <w:sz w:val="28"/>
          <w:szCs w:val="28"/>
        </w:rPr>
        <w:t>1</w:t>
      </w:r>
      <w:r w:rsid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47ABB1DC" w14:textId="0B208F14" w:rsidR="001D12BD" w:rsidRPr="008A72DF" w:rsidRDefault="008A72DF" w:rsidP="008A72DF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8A72DF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7B1DB998" wp14:editId="77D1804F">
            <wp:extent cx="5940425" cy="4460240"/>
            <wp:effectExtent l="0" t="0" r="3175" b="0"/>
            <wp:docPr id="2190092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900924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60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C052FD" w14:textId="343FAE2F" w:rsidR="00B748DC" w:rsidRPr="008A72DF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="008A72DF">
        <w:rPr>
          <w:rFonts w:ascii="Times New Roman" w:hAnsi="Times New Roman" w:cs="Times New Roman"/>
          <w:sz w:val="28"/>
          <w:szCs w:val="28"/>
        </w:rPr>
        <w:t>10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</w:p>
    <w:p w14:paraId="207BD1CE" w14:textId="53755D64" w:rsidR="001D12BD" w:rsidRPr="008A72DF" w:rsidRDefault="008A72DF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A72DF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88C98DF" wp14:editId="751AEFAB">
            <wp:extent cx="5940425" cy="6364605"/>
            <wp:effectExtent l="0" t="0" r="3175" b="0"/>
            <wp:docPr id="173536461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5364619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364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E0008" w14:textId="405B58D2" w:rsidR="001D12BD" w:rsidRPr="008A72DF" w:rsidRDefault="001D12BD" w:rsidP="001D12BD">
      <w:pPr>
        <w:spacing w:after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 w:rsid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 - Код класса </w:t>
      </w:r>
      <w:proofErr w:type="spellStart"/>
      <w:r w:rsidR="008A72DF" w:rsidRPr="008A72DF">
        <w:rPr>
          <w:rFonts w:ascii="Times New Roman" w:hAnsi="Times New Roman" w:cs="Times New Roman"/>
          <w:sz w:val="28"/>
          <w:szCs w:val="28"/>
        </w:rPr>
        <w:t>WordTemplateFiller</w:t>
      </w:r>
      <w:proofErr w:type="spellEnd"/>
    </w:p>
    <w:p w14:paraId="0DE33783" w14:textId="77777777" w:rsidR="00FC133C" w:rsidRDefault="00FC133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04CFB7C" w14:textId="4750F54F" w:rsidR="008A72DF" w:rsidRDefault="008A72DF" w:rsidP="008A72DF">
      <w:pPr>
        <w:spacing w:before="240"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На скриншоте 12</w:t>
      </w:r>
      <w:r w:rsidR="00FC133C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2BD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3</w:t>
      </w:r>
      <w:r w:rsidR="00FC133C">
        <w:rPr>
          <w:rFonts w:ascii="Times New Roman" w:hAnsi="Times New Roman" w:cs="Times New Roman"/>
          <w:sz w:val="28"/>
          <w:szCs w:val="28"/>
        </w:rPr>
        <w:t>, 14, 15, 16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кода класса</w:t>
      </w:r>
      <w:r w:rsidRPr="001D12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  <w:r w:rsidRPr="001D12BD">
        <w:rPr>
          <w:rFonts w:ascii="Times New Roman" w:hAnsi="Times New Roman" w:cs="Times New Roman"/>
          <w:sz w:val="28"/>
          <w:szCs w:val="28"/>
        </w:rPr>
        <w:t>.</w:t>
      </w:r>
    </w:p>
    <w:p w14:paraId="242DBB07" w14:textId="1E2FCD56" w:rsidR="008A72DF" w:rsidRPr="001902BA" w:rsidRDefault="00FC133C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C133C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E52620" wp14:editId="4176C760">
            <wp:extent cx="5940425" cy="7755255"/>
            <wp:effectExtent l="0" t="0" r="3175" b="0"/>
            <wp:docPr id="29786870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786870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5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7437B4" w14:textId="6AD8680E" w:rsid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12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552EA17F" w14:textId="5A9B7C1A" w:rsidR="008A72DF" w:rsidRPr="008A72DF" w:rsidRDefault="00FC133C" w:rsidP="008A72DF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FC133C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9F4E3CA" wp14:editId="598339FE">
            <wp:extent cx="5940425" cy="7061835"/>
            <wp:effectExtent l="0" t="0" r="3175" b="5715"/>
            <wp:docPr id="3362861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628618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61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6B6010" w14:textId="6CD952C4" w:rsidR="008A72DF" w:rsidRDefault="008A72DF" w:rsidP="008A72DF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3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2B206591" w14:textId="35A9011E" w:rsidR="00FC133C" w:rsidRP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F9CB7B0" wp14:editId="2A3FA1F9">
            <wp:extent cx="5906324" cy="6830378"/>
            <wp:effectExtent l="0" t="0" r="0" b="8890"/>
            <wp:docPr id="80154785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1547854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06324" cy="6830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E2067" w14:textId="37E86A50" w:rsidR="001D12BD" w:rsidRDefault="00FC133C" w:rsidP="001D12BD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4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1C66B807" w14:textId="7F8EDC9E" w:rsid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26B28FC9" wp14:editId="4DD903D5">
            <wp:extent cx="5940425" cy="6130290"/>
            <wp:effectExtent l="0" t="0" r="3175" b="3810"/>
            <wp:docPr id="4358936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58936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13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350A6" w14:textId="2A72553F" w:rsidR="00FC133C" w:rsidRDefault="00FC133C" w:rsidP="00FC133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5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p w14:paraId="3F6882FE" w14:textId="7A42223E" w:rsidR="00FC133C" w:rsidRDefault="00FC133C" w:rsidP="00FC133C">
      <w:pPr>
        <w:spacing w:after="0" w:line="360" w:lineRule="auto"/>
        <w:rPr>
          <w:rFonts w:ascii="Times New Roman" w:hAnsi="Times New Roman" w:cs="Times New Roman"/>
          <w:bCs/>
          <w:sz w:val="28"/>
          <w:szCs w:val="28"/>
        </w:rPr>
      </w:pPr>
      <w:r w:rsidRPr="00FC133C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5628B00A" wp14:editId="71F651DC">
            <wp:extent cx="5668166" cy="8202170"/>
            <wp:effectExtent l="0" t="0" r="8890" b="8890"/>
            <wp:docPr id="337318110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31811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68166" cy="8202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746D08" w14:textId="6705AB87" w:rsidR="00FC133C" w:rsidRPr="00FC133C" w:rsidRDefault="00FC133C" w:rsidP="00FC133C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криншот </w:t>
      </w:r>
      <w:r w:rsidRPr="008A72DF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 xml:space="preserve">6 - Код класса </w:t>
      </w:r>
      <w:r>
        <w:rPr>
          <w:rFonts w:ascii="Times New Roman" w:hAnsi="Times New Roman" w:cs="Times New Roman"/>
          <w:sz w:val="28"/>
          <w:szCs w:val="28"/>
          <w:lang w:val="en-US"/>
        </w:rPr>
        <w:t>Program</w:t>
      </w:r>
    </w:p>
    <w:sectPr w:rsidR="00FC133C" w:rsidRPr="00FC133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8D3609"/>
    <w:multiLevelType w:val="multilevel"/>
    <w:tmpl w:val="902419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2E49FD"/>
    <w:multiLevelType w:val="hybridMultilevel"/>
    <w:tmpl w:val="6082BF30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" w15:restartNumberingAfterBreak="0">
    <w:nsid w:val="108E481C"/>
    <w:multiLevelType w:val="hybridMultilevel"/>
    <w:tmpl w:val="58F654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4BB728A"/>
    <w:multiLevelType w:val="multilevel"/>
    <w:tmpl w:val="D2DCC2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211382"/>
    <w:multiLevelType w:val="multilevel"/>
    <w:tmpl w:val="48C4F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8373482"/>
    <w:multiLevelType w:val="multilevel"/>
    <w:tmpl w:val="19C4F0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B1408FF"/>
    <w:multiLevelType w:val="multilevel"/>
    <w:tmpl w:val="B6BCCF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21E1A0F"/>
    <w:multiLevelType w:val="hybridMultilevel"/>
    <w:tmpl w:val="9C9C84E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885883"/>
    <w:multiLevelType w:val="multilevel"/>
    <w:tmpl w:val="D2BAA8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A5D5C12"/>
    <w:multiLevelType w:val="multilevel"/>
    <w:tmpl w:val="BB8ED4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D76545E"/>
    <w:multiLevelType w:val="hybridMultilevel"/>
    <w:tmpl w:val="9FE209D6"/>
    <w:lvl w:ilvl="0" w:tplc="0419000F">
      <w:start w:val="1"/>
      <w:numFmt w:val="decimal"/>
      <w:lvlText w:val="%1."/>
      <w:lvlJc w:val="left"/>
      <w:pPr>
        <w:ind w:left="2149" w:hanging="360"/>
      </w:pPr>
    </w:lvl>
    <w:lvl w:ilvl="1" w:tplc="04190019" w:tentative="1">
      <w:start w:val="1"/>
      <w:numFmt w:val="lowerLetter"/>
      <w:lvlText w:val="%2."/>
      <w:lvlJc w:val="left"/>
      <w:pPr>
        <w:ind w:left="2869" w:hanging="360"/>
      </w:pPr>
    </w:lvl>
    <w:lvl w:ilvl="2" w:tplc="0419001B" w:tentative="1">
      <w:start w:val="1"/>
      <w:numFmt w:val="lowerRoman"/>
      <w:lvlText w:val="%3."/>
      <w:lvlJc w:val="right"/>
      <w:pPr>
        <w:ind w:left="3589" w:hanging="180"/>
      </w:pPr>
    </w:lvl>
    <w:lvl w:ilvl="3" w:tplc="0419000F" w:tentative="1">
      <w:start w:val="1"/>
      <w:numFmt w:val="decimal"/>
      <w:lvlText w:val="%4."/>
      <w:lvlJc w:val="left"/>
      <w:pPr>
        <w:ind w:left="4309" w:hanging="360"/>
      </w:pPr>
    </w:lvl>
    <w:lvl w:ilvl="4" w:tplc="04190019" w:tentative="1">
      <w:start w:val="1"/>
      <w:numFmt w:val="lowerLetter"/>
      <w:lvlText w:val="%5."/>
      <w:lvlJc w:val="left"/>
      <w:pPr>
        <w:ind w:left="5029" w:hanging="360"/>
      </w:pPr>
    </w:lvl>
    <w:lvl w:ilvl="5" w:tplc="0419001B" w:tentative="1">
      <w:start w:val="1"/>
      <w:numFmt w:val="lowerRoman"/>
      <w:lvlText w:val="%6."/>
      <w:lvlJc w:val="right"/>
      <w:pPr>
        <w:ind w:left="5749" w:hanging="180"/>
      </w:pPr>
    </w:lvl>
    <w:lvl w:ilvl="6" w:tplc="0419000F" w:tentative="1">
      <w:start w:val="1"/>
      <w:numFmt w:val="decimal"/>
      <w:lvlText w:val="%7."/>
      <w:lvlJc w:val="left"/>
      <w:pPr>
        <w:ind w:left="6469" w:hanging="360"/>
      </w:pPr>
    </w:lvl>
    <w:lvl w:ilvl="7" w:tplc="04190019" w:tentative="1">
      <w:start w:val="1"/>
      <w:numFmt w:val="lowerLetter"/>
      <w:lvlText w:val="%8."/>
      <w:lvlJc w:val="left"/>
      <w:pPr>
        <w:ind w:left="7189" w:hanging="360"/>
      </w:pPr>
    </w:lvl>
    <w:lvl w:ilvl="8" w:tplc="0419001B" w:tentative="1">
      <w:start w:val="1"/>
      <w:numFmt w:val="lowerRoman"/>
      <w:lvlText w:val="%9."/>
      <w:lvlJc w:val="right"/>
      <w:pPr>
        <w:ind w:left="7909" w:hanging="180"/>
      </w:pPr>
    </w:lvl>
  </w:abstractNum>
  <w:abstractNum w:abstractNumId="11" w15:restartNumberingAfterBreak="0">
    <w:nsid w:val="3CE43B4B"/>
    <w:multiLevelType w:val="multilevel"/>
    <w:tmpl w:val="C6F8AB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3DB61D63"/>
    <w:multiLevelType w:val="multilevel"/>
    <w:tmpl w:val="45DC65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480537B4"/>
    <w:multiLevelType w:val="hybridMultilevel"/>
    <w:tmpl w:val="79EA7AA2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4A5D202C"/>
    <w:multiLevelType w:val="multilevel"/>
    <w:tmpl w:val="02245FA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4BAB2EA3"/>
    <w:multiLevelType w:val="hybridMultilevel"/>
    <w:tmpl w:val="C652F2F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52B532F4"/>
    <w:multiLevelType w:val="multilevel"/>
    <w:tmpl w:val="D8A6FC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3DF5CB8"/>
    <w:multiLevelType w:val="hybridMultilevel"/>
    <w:tmpl w:val="33F4659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67F1AA4"/>
    <w:multiLevelType w:val="hybridMultilevel"/>
    <w:tmpl w:val="92A0AAD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639C34B2"/>
    <w:multiLevelType w:val="hybridMultilevel"/>
    <w:tmpl w:val="88E687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CEE4520"/>
    <w:multiLevelType w:val="multilevel"/>
    <w:tmpl w:val="63D09B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3485E5B"/>
    <w:multiLevelType w:val="hybridMultilevel"/>
    <w:tmpl w:val="24AE803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3D865F7"/>
    <w:multiLevelType w:val="multilevel"/>
    <w:tmpl w:val="00086CF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4343342"/>
    <w:multiLevelType w:val="hybridMultilevel"/>
    <w:tmpl w:val="6B0E97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C384D75"/>
    <w:multiLevelType w:val="multilevel"/>
    <w:tmpl w:val="8E6E8D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7DA0284D"/>
    <w:multiLevelType w:val="multilevel"/>
    <w:tmpl w:val="82D0D0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19"/>
  </w:num>
  <w:num w:numId="3">
    <w:abstractNumId w:val="22"/>
  </w:num>
  <w:num w:numId="4">
    <w:abstractNumId w:val="0"/>
  </w:num>
  <w:num w:numId="5">
    <w:abstractNumId w:val="4"/>
  </w:num>
  <w:num w:numId="6">
    <w:abstractNumId w:val="3"/>
  </w:num>
  <w:num w:numId="7">
    <w:abstractNumId w:val="6"/>
  </w:num>
  <w:num w:numId="8">
    <w:abstractNumId w:val="21"/>
  </w:num>
  <w:num w:numId="9">
    <w:abstractNumId w:val="1"/>
  </w:num>
  <w:num w:numId="10">
    <w:abstractNumId w:val="25"/>
  </w:num>
  <w:num w:numId="11">
    <w:abstractNumId w:val="14"/>
  </w:num>
  <w:num w:numId="12">
    <w:abstractNumId w:val="12"/>
  </w:num>
  <w:num w:numId="13">
    <w:abstractNumId w:val="2"/>
  </w:num>
  <w:num w:numId="14">
    <w:abstractNumId w:val="5"/>
  </w:num>
  <w:num w:numId="15">
    <w:abstractNumId w:val="16"/>
  </w:num>
  <w:num w:numId="16">
    <w:abstractNumId w:val="24"/>
  </w:num>
  <w:num w:numId="17">
    <w:abstractNumId w:val="11"/>
  </w:num>
  <w:num w:numId="18">
    <w:abstractNumId w:val="20"/>
  </w:num>
  <w:num w:numId="19">
    <w:abstractNumId w:val="17"/>
  </w:num>
  <w:num w:numId="20">
    <w:abstractNumId w:val="18"/>
  </w:num>
  <w:num w:numId="21">
    <w:abstractNumId w:val="15"/>
  </w:num>
  <w:num w:numId="22">
    <w:abstractNumId w:val="10"/>
  </w:num>
  <w:num w:numId="23">
    <w:abstractNumId w:val="23"/>
  </w:num>
  <w:num w:numId="24">
    <w:abstractNumId w:val="13"/>
  </w:num>
  <w:num w:numId="25">
    <w:abstractNumId w:val="9"/>
  </w:num>
  <w:num w:numId="2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6DF0"/>
    <w:rsid w:val="0000331C"/>
    <w:rsid w:val="0008665A"/>
    <w:rsid w:val="000A4447"/>
    <w:rsid w:val="000F0FD0"/>
    <w:rsid w:val="000F1B9F"/>
    <w:rsid w:val="00110AD7"/>
    <w:rsid w:val="00135D9B"/>
    <w:rsid w:val="00156AAD"/>
    <w:rsid w:val="00186F89"/>
    <w:rsid w:val="001902BA"/>
    <w:rsid w:val="001C44BE"/>
    <w:rsid w:val="001D12BD"/>
    <w:rsid w:val="00214A1A"/>
    <w:rsid w:val="00216354"/>
    <w:rsid w:val="00272B66"/>
    <w:rsid w:val="002B4804"/>
    <w:rsid w:val="002E230A"/>
    <w:rsid w:val="00347575"/>
    <w:rsid w:val="003A498C"/>
    <w:rsid w:val="003D6DF0"/>
    <w:rsid w:val="003D6E6D"/>
    <w:rsid w:val="003F566D"/>
    <w:rsid w:val="004055EA"/>
    <w:rsid w:val="00406230"/>
    <w:rsid w:val="004763FC"/>
    <w:rsid w:val="004800FB"/>
    <w:rsid w:val="004B3E78"/>
    <w:rsid w:val="004D198B"/>
    <w:rsid w:val="00505758"/>
    <w:rsid w:val="005078EB"/>
    <w:rsid w:val="0057118E"/>
    <w:rsid w:val="00582B90"/>
    <w:rsid w:val="005C5CB3"/>
    <w:rsid w:val="005D2750"/>
    <w:rsid w:val="00635A0C"/>
    <w:rsid w:val="00661D81"/>
    <w:rsid w:val="00671721"/>
    <w:rsid w:val="006B42E0"/>
    <w:rsid w:val="006C12C7"/>
    <w:rsid w:val="006E532D"/>
    <w:rsid w:val="006E5A4E"/>
    <w:rsid w:val="006F2642"/>
    <w:rsid w:val="006F48C4"/>
    <w:rsid w:val="007513CA"/>
    <w:rsid w:val="00765175"/>
    <w:rsid w:val="007C38E6"/>
    <w:rsid w:val="007E2F5D"/>
    <w:rsid w:val="007F3CCB"/>
    <w:rsid w:val="008034A4"/>
    <w:rsid w:val="00853274"/>
    <w:rsid w:val="0086405E"/>
    <w:rsid w:val="00876E91"/>
    <w:rsid w:val="008A72DF"/>
    <w:rsid w:val="00914462"/>
    <w:rsid w:val="009355B1"/>
    <w:rsid w:val="0095282A"/>
    <w:rsid w:val="00961456"/>
    <w:rsid w:val="00984BA5"/>
    <w:rsid w:val="00986EE0"/>
    <w:rsid w:val="00990852"/>
    <w:rsid w:val="009E4D97"/>
    <w:rsid w:val="009F7F08"/>
    <w:rsid w:val="00A13A23"/>
    <w:rsid w:val="00A310EE"/>
    <w:rsid w:val="00A67168"/>
    <w:rsid w:val="00B748DC"/>
    <w:rsid w:val="00BD5DF0"/>
    <w:rsid w:val="00BE7D1B"/>
    <w:rsid w:val="00C12355"/>
    <w:rsid w:val="00C33B99"/>
    <w:rsid w:val="00C517ED"/>
    <w:rsid w:val="00C55C3A"/>
    <w:rsid w:val="00C577B4"/>
    <w:rsid w:val="00C57D01"/>
    <w:rsid w:val="00C64E70"/>
    <w:rsid w:val="00CB74BD"/>
    <w:rsid w:val="00D31661"/>
    <w:rsid w:val="00DB1CC3"/>
    <w:rsid w:val="00E94739"/>
    <w:rsid w:val="00ED5AF0"/>
    <w:rsid w:val="00F05258"/>
    <w:rsid w:val="00F120D0"/>
    <w:rsid w:val="00F8663B"/>
    <w:rsid w:val="00FC133C"/>
    <w:rsid w:val="00FD454E"/>
    <w:rsid w:val="00FD4D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849FD8"/>
  <w15:chartTrackingRefBased/>
  <w15:docId w15:val="{84AC99D8-BAFD-4974-9999-B14FCA7CBA9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D5AF0"/>
    <w:rPr>
      <w14:ligatures w14:val="none"/>
    </w:rPr>
  </w:style>
  <w:style w:type="paragraph" w:styleId="1">
    <w:name w:val="heading 1"/>
    <w:basedOn w:val="a"/>
    <w:next w:val="a"/>
    <w:link w:val="10"/>
    <w:uiPriority w:val="9"/>
    <w:qFormat/>
    <w:rsid w:val="003D6DF0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3D6DF0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3D6DF0"/>
    <w:pPr>
      <w:keepNext/>
      <w:keepLines/>
      <w:spacing w:before="160" w:after="80"/>
      <w:outlineLvl w:val="2"/>
    </w:pPr>
    <w:rPr>
      <w:rFonts w:eastAsiaTheme="majorEastAsia" w:cstheme="majorBidi"/>
      <w:color w:val="2F5496" w:themeColor="accent1" w:themeShade="BF"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3D6DF0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6DF0"/>
    <w:pPr>
      <w:keepNext/>
      <w:keepLines/>
      <w:spacing w:before="80" w:after="40"/>
      <w:outlineLvl w:val="4"/>
    </w:pPr>
    <w:rPr>
      <w:rFonts w:eastAsiaTheme="majorEastAsia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6DF0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6DF0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6DF0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6DF0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D6DF0"/>
    <w:rPr>
      <w:rFonts w:asciiTheme="majorHAnsi" w:eastAsiaTheme="majorEastAsia" w:hAnsiTheme="majorHAnsi" w:cstheme="majorBidi"/>
      <w:color w:val="2F5496" w:themeColor="accent1" w:themeShade="BF"/>
      <w:sz w:val="40"/>
      <w:szCs w:val="40"/>
    </w:rPr>
  </w:style>
  <w:style w:type="character" w:customStyle="1" w:styleId="20">
    <w:name w:val="Заголовок 2 Знак"/>
    <w:basedOn w:val="a0"/>
    <w:link w:val="2"/>
    <w:uiPriority w:val="9"/>
    <w:semiHidden/>
    <w:rsid w:val="003D6DF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0">
    <w:name w:val="Заголовок 3 Знак"/>
    <w:basedOn w:val="a0"/>
    <w:link w:val="3"/>
    <w:uiPriority w:val="9"/>
    <w:semiHidden/>
    <w:rsid w:val="003D6DF0"/>
    <w:rPr>
      <w:rFonts w:eastAsiaTheme="majorEastAsia" w:cstheme="majorBidi"/>
      <w:color w:val="2F5496" w:themeColor="accent1" w:themeShade="BF"/>
      <w:sz w:val="28"/>
      <w:szCs w:val="28"/>
    </w:rPr>
  </w:style>
  <w:style w:type="character" w:customStyle="1" w:styleId="40">
    <w:name w:val="Заголовок 4 Знак"/>
    <w:basedOn w:val="a0"/>
    <w:link w:val="4"/>
    <w:uiPriority w:val="9"/>
    <w:semiHidden/>
    <w:rsid w:val="003D6DF0"/>
    <w:rPr>
      <w:rFonts w:eastAsiaTheme="majorEastAsia" w:cstheme="majorBidi"/>
      <w:i/>
      <w:iCs/>
      <w:color w:val="2F5496" w:themeColor="accent1" w:themeShade="BF"/>
    </w:rPr>
  </w:style>
  <w:style w:type="character" w:customStyle="1" w:styleId="50">
    <w:name w:val="Заголовок 5 Знак"/>
    <w:basedOn w:val="a0"/>
    <w:link w:val="5"/>
    <w:uiPriority w:val="9"/>
    <w:semiHidden/>
    <w:rsid w:val="003D6DF0"/>
    <w:rPr>
      <w:rFonts w:eastAsiaTheme="majorEastAsia" w:cstheme="majorBidi"/>
      <w:color w:val="2F5496" w:themeColor="accent1" w:themeShade="BF"/>
    </w:rPr>
  </w:style>
  <w:style w:type="character" w:customStyle="1" w:styleId="60">
    <w:name w:val="Заголовок 6 Знак"/>
    <w:basedOn w:val="a0"/>
    <w:link w:val="6"/>
    <w:uiPriority w:val="9"/>
    <w:semiHidden/>
    <w:rsid w:val="003D6DF0"/>
    <w:rPr>
      <w:rFonts w:eastAsiaTheme="majorEastAsia" w:cstheme="majorBidi"/>
      <w:i/>
      <w:iCs/>
      <w:color w:val="595959" w:themeColor="text1" w:themeTint="A6"/>
    </w:rPr>
  </w:style>
  <w:style w:type="character" w:customStyle="1" w:styleId="70">
    <w:name w:val="Заголовок 7 Знак"/>
    <w:basedOn w:val="a0"/>
    <w:link w:val="7"/>
    <w:uiPriority w:val="9"/>
    <w:semiHidden/>
    <w:rsid w:val="003D6DF0"/>
    <w:rPr>
      <w:rFonts w:eastAsiaTheme="majorEastAsia" w:cstheme="majorBidi"/>
      <w:color w:val="595959" w:themeColor="text1" w:themeTint="A6"/>
    </w:rPr>
  </w:style>
  <w:style w:type="character" w:customStyle="1" w:styleId="80">
    <w:name w:val="Заголовок 8 Знак"/>
    <w:basedOn w:val="a0"/>
    <w:link w:val="8"/>
    <w:uiPriority w:val="9"/>
    <w:semiHidden/>
    <w:rsid w:val="003D6DF0"/>
    <w:rPr>
      <w:rFonts w:eastAsiaTheme="majorEastAsia" w:cstheme="majorBidi"/>
      <w:i/>
      <w:iCs/>
      <w:color w:val="272727" w:themeColor="text1" w:themeTint="D8"/>
    </w:rPr>
  </w:style>
  <w:style w:type="character" w:customStyle="1" w:styleId="90">
    <w:name w:val="Заголовок 9 Знак"/>
    <w:basedOn w:val="a0"/>
    <w:link w:val="9"/>
    <w:uiPriority w:val="9"/>
    <w:semiHidden/>
    <w:rsid w:val="003D6DF0"/>
    <w:rPr>
      <w:rFonts w:eastAsiaTheme="majorEastAsia" w:cstheme="majorBidi"/>
      <w:color w:val="272727" w:themeColor="text1" w:themeTint="D8"/>
    </w:rPr>
  </w:style>
  <w:style w:type="paragraph" w:styleId="a3">
    <w:name w:val="Title"/>
    <w:basedOn w:val="a"/>
    <w:next w:val="a"/>
    <w:link w:val="a4"/>
    <w:uiPriority w:val="10"/>
    <w:qFormat/>
    <w:rsid w:val="003D6DF0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D6DF0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3D6DF0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Подзаголовок Знак"/>
    <w:basedOn w:val="a0"/>
    <w:link w:val="a5"/>
    <w:uiPriority w:val="11"/>
    <w:rsid w:val="003D6DF0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21">
    <w:name w:val="Quote"/>
    <w:basedOn w:val="a"/>
    <w:next w:val="a"/>
    <w:link w:val="22"/>
    <w:uiPriority w:val="29"/>
    <w:qFormat/>
    <w:rsid w:val="003D6DF0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22">
    <w:name w:val="Цитата 2 Знак"/>
    <w:basedOn w:val="a0"/>
    <w:link w:val="21"/>
    <w:uiPriority w:val="29"/>
    <w:rsid w:val="003D6DF0"/>
    <w:rPr>
      <w:i/>
      <w:iCs/>
      <w:color w:val="404040" w:themeColor="text1" w:themeTint="BF"/>
    </w:rPr>
  </w:style>
  <w:style w:type="paragraph" w:styleId="a7">
    <w:name w:val="List Paragraph"/>
    <w:basedOn w:val="a"/>
    <w:uiPriority w:val="34"/>
    <w:qFormat/>
    <w:rsid w:val="003D6DF0"/>
    <w:pPr>
      <w:ind w:left="720"/>
      <w:contextualSpacing/>
    </w:pPr>
  </w:style>
  <w:style w:type="character" w:styleId="a8">
    <w:name w:val="Intense Emphasis"/>
    <w:basedOn w:val="a0"/>
    <w:uiPriority w:val="21"/>
    <w:qFormat/>
    <w:rsid w:val="003D6DF0"/>
    <w:rPr>
      <w:i/>
      <w:iCs/>
      <w:color w:val="2F5496" w:themeColor="accent1" w:themeShade="BF"/>
    </w:rPr>
  </w:style>
  <w:style w:type="paragraph" w:styleId="a9">
    <w:name w:val="Intense Quote"/>
    <w:basedOn w:val="a"/>
    <w:next w:val="a"/>
    <w:link w:val="aa"/>
    <w:uiPriority w:val="30"/>
    <w:qFormat/>
    <w:rsid w:val="003D6DF0"/>
    <w:pPr>
      <w:pBdr>
        <w:top w:val="single" w:sz="4" w:space="10" w:color="2F5496" w:themeColor="accent1" w:themeShade="BF"/>
        <w:bottom w:val="single" w:sz="4" w:space="10" w:color="2F5496" w:themeColor="accent1" w:themeShade="BF"/>
      </w:pBdr>
      <w:spacing w:before="360" w:after="360"/>
      <w:ind w:left="864" w:right="864"/>
      <w:jc w:val="center"/>
    </w:pPr>
    <w:rPr>
      <w:i/>
      <w:iCs/>
      <w:color w:val="2F5496" w:themeColor="accent1" w:themeShade="BF"/>
    </w:rPr>
  </w:style>
  <w:style w:type="character" w:customStyle="1" w:styleId="aa">
    <w:name w:val="Выделенная цитата Знак"/>
    <w:basedOn w:val="a0"/>
    <w:link w:val="a9"/>
    <w:uiPriority w:val="30"/>
    <w:rsid w:val="003D6DF0"/>
    <w:rPr>
      <w:i/>
      <w:iCs/>
      <w:color w:val="2F5496" w:themeColor="accent1" w:themeShade="BF"/>
    </w:rPr>
  </w:style>
  <w:style w:type="character" w:styleId="ab">
    <w:name w:val="Intense Reference"/>
    <w:basedOn w:val="a0"/>
    <w:uiPriority w:val="32"/>
    <w:qFormat/>
    <w:rsid w:val="003D6DF0"/>
    <w:rPr>
      <w:b/>
      <w:bCs/>
      <w:smallCaps/>
      <w:color w:val="2F5496" w:themeColor="accent1" w:themeShade="BF"/>
      <w:spacing w:val="5"/>
    </w:rPr>
  </w:style>
  <w:style w:type="table" w:styleId="ac">
    <w:name w:val="Table Grid"/>
    <w:basedOn w:val="a1"/>
    <w:uiPriority w:val="39"/>
    <w:rsid w:val="005C5CB3"/>
    <w:pPr>
      <w:spacing w:after="0" w:line="240" w:lineRule="auto"/>
    </w:pPr>
    <w:rPr>
      <w14:ligatures w14:val="none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c-fhsyak">
    <w:name w:val="sc-fhsyak"/>
    <w:basedOn w:val="a0"/>
    <w:rsid w:val="00D31661"/>
  </w:style>
  <w:style w:type="character" w:styleId="HTML">
    <w:name w:val="HTML Code"/>
    <w:basedOn w:val="a0"/>
    <w:uiPriority w:val="99"/>
    <w:semiHidden/>
    <w:unhideWhenUsed/>
    <w:rsid w:val="00D31661"/>
    <w:rPr>
      <w:rFonts w:ascii="Courier New" w:eastAsia="Times New Roman" w:hAnsi="Courier New" w:cs="Courier New"/>
      <w:sz w:val="20"/>
      <w:szCs w:val="20"/>
    </w:rPr>
  </w:style>
  <w:style w:type="paragraph" w:styleId="ad">
    <w:name w:val="Normal (Web)"/>
    <w:basedOn w:val="a"/>
    <w:uiPriority w:val="99"/>
    <w:semiHidden/>
    <w:unhideWhenUsed/>
    <w:rsid w:val="00582B90"/>
    <w:rPr>
      <w:rFonts w:ascii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526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33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49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75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947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835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69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158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99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73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4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39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700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5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44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12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40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76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13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2028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396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51921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3113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93568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4349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4997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2983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41041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4962624">
                      <w:marLeft w:val="120"/>
                      <w:marRight w:val="120"/>
                      <w:marTop w:val="60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987522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41528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image" Target="media/image16.png"/><Relationship Id="rId7" Type="http://schemas.openxmlformats.org/officeDocument/2006/relationships/image" Target="media/image3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6.png"/><Relationship Id="rId24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9.png"/><Relationship Id="rId22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0</TotalTime>
  <Pages>28</Pages>
  <Words>2000</Words>
  <Characters>11401</Characters>
  <Application>Microsoft Office Word</Application>
  <DocSecurity>0</DocSecurity>
  <Lines>95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тепан Гаврильченко</dc:creator>
  <cp:keywords/>
  <dc:description/>
  <cp:lastModifiedBy>Студент 56</cp:lastModifiedBy>
  <cp:revision>15</cp:revision>
  <dcterms:created xsi:type="dcterms:W3CDTF">2025-02-02T10:58:00Z</dcterms:created>
  <dcterms:modified xsi:type="dcterms:W3CDTF">2025-04-17T10:18:00Z</dcterms:modified>
</cp:coreProperties>
</file>